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84181" w:rsidRPr="00900667" w:rsidRDefault="008C679F">
      <w:pPr>
        <w:rPr>
          <w:b/>
          <w:bCs/>
          <w:sz w:val="28"/>
          <w:szCs w:val="28"/>
          <w:u w:val="single"/>
        </w:rPr>
      </w:pPr>
      <w:r w:rsidRPr="00900667">
        <w:rPr>
          <w:b/>
          <w:bCs/>
          <w:sz w:val="28"/>
          <w:szCs w:val="28"/>
          <w:u w:val="single"/>
        </w:rPr>
        <w:t xml:space="preserve">3 </w:t>
      </w:r>
      <w:r w:rsidRPr="00900667">
        <w:rPr>
          <w:b/>
          <w:bCs/>
          <w:sz w:val="28"/>
          <w:szCs w:val="28"/>
          <w:u w:val="single"/>
        </w:rPr>
        <w:tab/>
      </w:r>
      <w:r w:rsidR="00584181" w:rsidRPr="00900667">
        <w:rPr>
          <w:b/>
          <w:bCs/>
          <w:sz w:val="28"/>
          <w:szCs w:val="28"/>
          <w:u w:val="single"/>
        </w:rPr>
        <w:t xml:space="preserve">Feinstruktur Der </w:t>
      </w:r>
      <w:r w:rsidR="00AB05BD" w:rsidRPr="00900667">
        <w:rPr>
          <w:b/>
          <w:bCs/>
          <w:sz w:val="28"/>
          <w:szCs w:val="28"/>
          <w:u w:val="single"/>
        </w:rPr>
        <w:t>Miniwelt</w:t>
      </w:r>
    </w:p>
    <w:p w:rsidR="00584181" w:rsidRDefault="00584181">
      <w:r>
        <w:t xml:space="preserve">Eine virtuelle </w:t>
      </w:r>
      <w:r w:rsidR="00AB05BD">
        <w:t>Maschine</w:t>
      </w:r>
      <w:r>
        <w:t xml:space="preserve"> bezeichnet in der Informatik eine Software seigte </w:t>
      </w:r>
      <w:r w:rsidR="00AB05BD">
        <w:t>Lösung</w:t>
      </w:r>
      <w:r>
        <w:t xml:space="preserve"> zur </w:t>
      </w:r>
      <w:r w:rsidR="00AB05BD">
        <w:t>Abbildung</w:t>
      </w:r>
      <w:r>
        <w:t xml:space="preserve"> eines Computers</w:t>
      </w:r>
      <w:r w:rsidR="00AB05BD">
        <w:t>,</w:t>
      </w:r>
      <w:r>
        <w:t xml:space="preserve"> mit all seinen </w:t>
      </w:r>
      <w:r w:rsidR="00AB05BD">
        <w:t>Bestandteilen,</w:t>
      </w:r>
      <w:r>
        <w:t xml:space="preserve"> in einer rein virtuellen </w:t>
      </w:r>
      <w:r w:rsidR="00AB05BD">
        <w:t>Umgebung</w:t>
      </w:r>
      <w:r>
        <w:t xml:space="preserve">. </w:t>
      </w:r>
    </w:p>
    <w:p w:rsidR="00AB05BD" w:rsidRDefault="00AB05BD">
      <w:r>
        <w:t>Der Host Ist dabei meist ein Betriebssystem bzw. eine Software die speziell dafür designt ist virtuelle Hardware bereitzustellen und die Einrichtung der Betriebssysteme zu bewerkstelligen.</w:t>
      </w:r>
    </w:p>
    <w:p w:rsidR="00AB05BD" w:rsidRDefault="00AB05BD">
      <w:r>
        <w:t xml:space="preserve">Es gibt verschiedene Lösungen zur Virtualisierung in unserem fall fiel die Wahl auf </w:t>
      </w:r>
      <w:proofErr w:type="spellStart"/>
      <w:r>
        <w:t>Proxmox</w:t>
      </w:r>
      <w:proofErr w:type="spellEnd"/>
      <w:r>
        <w:t xml:space="preserve"> Virtual Environment (PVE), eine auf Debian basierende Open-Source </w:t>
      </w:r>
      <w:proofErr w:type="spellStart"/>
      <w:r w:rsidRPr="00AB05BD">
        <w:t>Virtualisierungsplattform</w:t>
      </w:r>
      <w:proofErr w:type="spellEnd"/>
      <w:r>
        <w:t xml:space="preserve">. Es ist kosten frei nutzbar, auch für kommerzielle </w:t>
      </w:r>
      <w:r w:rsidR="00D163D9">
        <w:t xml:space="preserve">Zwecke, es werden lediglich Support Angebote von </w:t>
      </w:r>
      <w:proofErr w:type="spellStart"/>
      <w:r w:rsidR="00D163D9">
        <w:t>Proxmox</w:t>
      </w:r>
      <w:proofErr w:type="spellEnd"/>
      <w:r w:rsidR="00D163D9">
        <w:t xml:space="preserve"> vertrieben. </w:t>
      </w:r>
    </w:p>
    <w:p w:rsidR="00584181" w:rsidRDefault="00D163D9">
      <w:r>
        <w:t>Der open-source Aspekt und die Tatsache das das System sich relativ umfangreich über eine web Oberfläche bedienen und konfigurieren lässt sind die Hauptgründe für die Wahl des Systems.</w:t>
      </w:r>
    </w:p>
    <w:p w:rsidR="00D163D9" w:rsidRDefault="00D163D9"/>
    <w:p w:rsidR="00D4255A" w:rsidRPr="00D4255A" w:rsidRDefault="008C679F" w:rsidP="00D4255A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3.1</w:t>
      </w:r>
      <w:r>
        <w:rPr>
          <w:sz w:val="28"/>
          <w:szCs w:val="28"/>
          <w:u w:val="single"/>
        </w:rPr>
        <w:tab/>
      </w:r>
      <w:r w:rsidR="00D163D9" w:rsidRPr="00D163D9">
        <w:rPr>
          <w:sz w:val="28"/>
          <w:szCs w:val="28"/>
          <w:u w:val="single"/>
        </w:rPr>
        <w:t xml:space="preserve">Die </w:t>
      </w:r>
      <w:proofErr w:type="spellStart"/>
      <w:r w:rsidR="00D163D9" w:rsidRPr="00D163D9">
        <w:rPr>
          <w:sz w:val="28"/>
          <w:szCs w:val="28"/>
          <w:u w:val="single"/>
        </w:rPr>
        <w:t>Proxmox</w:t>
      </w:r>
      <w:proofErr w:type="spellEnd"/>
      <w:r w:rsidR="00D163D9" w:rsidRPr="00D163D9">
        <w:rPr>
          <w:sz w:val="28"/>
          <w:szCs w:val="28"/>
          <w:u w:val="single"/>
        </w:rPr>
        <w:t xml:space="preserve"> Weboberfläche</w:t>
      </w:r>
    </w:p>
    <w:p w:rsidR="00D4255A" w:rsidRDefault="00D4255A" w:rsidP="00D4255A">
      <w:pPr>
        <w:jc w:val="both"/>
      </w:pPr>
      <w:r>
        <w:rPr>
          <w:noProof/>
        </w:rPr>
        <w:drawing>
          <wp:inline distT="0" distB="0" distL="0" distR="0">
            <wp:extent cx="5753100" cy="3079750"/>
            <wp:effectExtent l="0" t="0" r="0" b="635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7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60C" w:rsidRDefault="0083060C">
      <w:r>
        <w:t xml:space="preserve">Abbildungx.1: </w:t>
      </w:r>
      <w:proofErr w:type="spellStart"/>
      <w:r w:rsidR="00D4255A">
        <w:t>Overview</w:t>
      </w:r>
      <w:proofErr w:type="spellEnd"/>
      <w:r w:rsidR="00D4255A">
        <w:t xml:space="preserve"> der auf dem Host installierten VM-Clients und Festplatten.</w:t>
      </w:r>
    </w:p>
    <w:p w:rsidR="0083060C" w:rsidRPr="00D163D9" w:rsidRDefault="0083060C"/>
    <w:p w:rsidR="00D4255A" w:rsidRDefault="00D4255A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584181" w:rsidRDefault="008C679F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3.2</w:t>
      </w:r>
      <w:r>
        <w:rPr>
          <w:sz w:val="28"/>
          <w:szCs w:val="28"/>
          <w:u w:val="single"/>
        </w:rPr>
        <w:tab/>
      </w:r>
      <w:r w:rsidR="00D4255A" w:rsidRPr="00D4255A">
        <w:rPr>
          <w:sz w:val="28"/>
          <w:szCs w:val="28"/>
          <w:u w:val="single"/>
        </w:rPr>
        <w:t>Die Entität</w:t>
      </w:r>
      <w:r w:rsidR="00D4255A">
        <w:rPr>
          <w:sz w:val="28"/>
          <w:szCs w:val="28"/>
          <w:u w:val="single"/>
        </w:rPr>
        <w:t>en</w:t>
      </w:r>
    </w:p>
    <w:p w:rsidR="000E7BF3" w:rsidRDefault="000E7BF3">
      <w:r w:rsidRPr="000E7BF3">
        <w:t xml:space="preserve">Es gibt </w:t>
      </w:r>
      <w:r>
        <w:t xml:space="preserve">zu diesem </w:t>
      </w:r>
      <w:r w:rsidR="00041E12">
        <w:t>Z</w:t>
      </w:r>
      <w:r>
        <w:t>eitpunkt 3 Entitäten:</w:t>
      </w:r>
    </w:p>
    <w:p w:rsidR="000E7BF3" w:rsidRDefault="000E7BF3" w:rsidP="000E7BF3">
      <w:pPr>
        <w:pStyle w:val="Listenabsatz"/>
        <w:numPr>
          <w:ilvl w:val="0"/>
          <w:numId w:val="1"/>
        </w:numPr>
      </w:pPr>
      <w:r>
        <w:t>Host</w:t>
      </w:r>
    </w:p>
    <w:p w:rsidR="000E7BF3" w:rsidRDefault="000E7BF3" w:rsidP="000E7BF3">
      <w:pPr>
        <w:pStyle w:val="Listenabsatz"/>
        <w:numPr>
          <w:ilvl w:val="0"/>
          <w:numId w:val="1"/>
        </w:numPr>
      </w:pPr>
      <w:r>
        <w:t>Client</w:t>
      </w:r>
    </w:p>
    <w:p w:rsidR="000E7BF3" w:rsidRPr="000E7BF3" w:rsidRDefault="000E7BF3" w:rsidP="000E7BF3">
      <w:pPr>
        <w:pStyle w:val="Listenabsatz"/>
        <w:numPr>
          <w:ilvl w:val="0"/>
          <w:numId w:val="1"/>
        </w:numPr>
      </w:pPr>
      <w:r>
        <w:t>Subnet</w:t>
      </w:r>
    </w:p>
    <w:p w:rsidR="000E7BF3" w:rsidRDefault="00D4255A">
      <w:r>
        <w:t xml:space="preserve">Ein </w:t>
      </w:r>
      <w:r>
        <w:rPr>
          <w:color w:val="FF0000"/>
        </w:rPr>
        <w:t>H</w:t>
      </w:r>
      <w:r w:rsidRPr="00D4255A">
        <w:rPr>
          <w:color w:val="FF0000"/>
        </w:rPr>
        <w:t xml:space="preserve">ost </w:t>
      </w:r>
      <w:r>
        <w:t xml:space="preserve">kann mehrere </w:t>
      </w:r>
      <w:r w:rsidRPr="00D4255A">
        <w:rPr>
          <w:color w:val="00B050"/>
        </w:rPr>
        <w:t xml:space="preserve">Client Systeme </w:t>
      </w:r>
      <w:r>
        <w:t>verwalten und besitzt eventuell mehrere Festplatten (</w:t>
      </w:r>
      <w:r w:rsidRPr="00D4255A">
        <w:rPr>
          <w:color w:val="00B0F0"/>
        </w:rPr>
        <w:t>HDDs</w:t>
      </w:r>
      <w:r>
        <w:t>)</w:t>
      </w:r>
      <w:r w:rsidR="000E7BF3">
        <w:t>.</w:t>
      </w:r>
    </w:p>
    <w:p w:rsidR="00D4255A" w:rsidRDefault="000E7BF3">
      <w:r>
        <w:rPr>
          <w:noProof/>
        </w:rPr>
        <w:drawing>
          <wp:inline distT="0" distB="0" distL="0" distR="0">
            <wp:extent cx="3486150" cy="2668067"/>
            <wp:effectExtent l="0" t="0" r="0" b="0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351" cy="2675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1E12" w:rsidRDefault="00041E12">
      <w:r>
        <w:t>Abb.X.</w:t>
      </w:r>
      <w:r w:rsidR="008C679F">
        <w:t>2</w:t>
      </w:r>
      <w:r>
        <w:t xml:space="preserve"> (Screenshot </w:t>
      </w:r>
      <w:proofErr w:type="spellStart"/>
      <w:r>
        <w:t>Proxmox</w:t>
      </w:r>
      <w:proofErr w:type="spellEnd"/>
      <w:r>
        <w:t xml:space="preserve"> Web-Oberfläche)</w:t>
      </w:r>
    </w:p>
    <w:p w:rsidR="000E7BF3" w:rsidRDefault="000E7BF3">
      <w:r>
        <w:t xml:space="preserve">Das </w:t>
      </w:r>
      <w:r w:rsidRPr="000E7BF3">
        <w:rPr>
          <w:color w:val="7030A0"/>
        </w:rPr>
        <w:t xml:space="preserve">Subnet </w:t>
      </w:r>
      <w:r>
        <w:t>ist der Netzwerkbereich in dem sich die IP-Adresse des Hosts oder des Client befinden.</w:t>
      </w:r>
    </w:p>
    <w:p w:rsidR="000E7BF3" w:rsidRDefault="000E7BF3">
      <w:r>
        <w:rPr>
          <w:noProof/>
        </w:rPr>
        <w:drawing>
          <wp:inline distT="0" distB="0" distL="0" distR="0">
            <wp:extent cx="4679950" cy="977900"/>
            <wp:effectExtent l="0" t="0" r="635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950" cy="97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BF3" w:rsidRDefault="00041E12">
      <w:r>
        <w:t>Abb. X.</w:t>
      </w:r>
      <w:r w:rsidR="008C679F">
        <w:t>3</w:t>
      </w:r>
      <w:r>
        <w:t xml:space="preserve"> (Screenshot Client Netzwerk </w:t>
      </w:r>
      <w:proofErr w:type="spellStart"/>
      <w:r>
        <w:t>Configuration</w:t>
      </w:r>
      <w:proofErr w:type="spellEnd"/>
      <w:r>
        <w:t>)</w:t>
      </w:r>
    </w:p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Pr="00D4255A" w:rsidRDefault="00041E12"/>
    <w:p w:rsidR="00584181" w:rsidRPr="000E7BF3" w:rsidRDefault="008C679F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3.3</w:t>
      </w:r>
      <w:r>
        <w:rPr>
          <w:sz w:val="28"/>
          <w:szCs w:val="28"/>
          <w:u w:val="single"/>
        </w:rPr>
        <w:tab/>
      </w:r>
      <w:r w:rsidR="000E7BF3" w:rsidRPr="000E7BF3">
        <w:rPr>
          <w:sz w:val="28"/>
          <w:szCs w:val="28"/>
          <w:u w:val="single"/>
        </w:rPr>
        <w:t>Attribute der Entitäten</w:t>
      </w:r>
    </w:p>
    <w:p w:rsidR="00041E12" w:rsidRDefault="00041E12">
      <w:r>
        <w:t>In den Vorherigen Abbildungen sind einige Daten (Attribute) die später in die Datenbank überführt werden zu sehen, im Folgenden werden tabellarisch ihre, für Datenverarbeitungszwecke relevanten, Eigenschaften aufgeführt .</w:t>
      </w:r>
    </w:p>
    <w:p w:rsidR="00041E12" w:rsidRDefault="00041E12"/>
    <w:p w:rsidR="00041E12" w:rsidRDefault="00900667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.1</w:t>
      </w:r>
      <w:r>
        <w:rPr>
          <w:sz w:val="24"/>
          <w:szCs w:val="24"/>
          <w:u w:val="single"/>
        </w:rPr>
        <w:tab/>
      </w:r>
      <w:r w:rsidR="00041E12">
        <w:rPr>
          <w:sz w:val="24"/>
          <w:szCs w:val="24"/>
          <w:u w:val="single"/>
        </w:rPr>
        <w:t xml:space="preserve">Host </w:t>
      </w: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1F7905" w:rsidTr="00AA7CA9">
        <w:tc>
          <w:tcPr>
            <w:tcW w:w="2122" w:type="dxa"/>
          </w:tcPr>
          <w:p w:rsidR="001F7905" w:rsidRPr="00BD48CF" w:rsidRDefault="001F7905" w:rsidP="00AA7CA9">
            <w:pPr>
              <w:rPr>
                <w:b/>
                <w:bCs/>
              </w:rPr>
            </w:pPr>
            <w:r>
              <w:rPr>
                <w:b/>
                <w:bCs/>
              </w:rPr>
              <w:t>Hostname</w:t>
            </w:r>
          </w:p>
        </w:tc>
        <w:tc>
          <w:tcPr>
            <w:tcW w:w="6945" w:type="dxa"/>
          </w:tcPr>
          <w:p w:rsidR="001F7905" w:rsidRDefault="001F7905" w:rsidP="00AA7CA9">
            <w:r>
              <w:t xml:space="preserve">Eindeutiger Name, vom </w:t>
            </w:r>
            <w:proofErr w:type="spellStart"/>
            <w:r>
              <w:t>admin</w:t>
            </w:r>
            <w:proofErr w:type="spellEnd"/>
            <w:r>
              <w:t xml:space="preserve"> oder vom Hostsystem vergebe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atentyp</w:t>
            </w:r>
          </w:p>
        </w:tc>
        <w:tc>
          <w:tcPr>
            <w:tcW w:w="6945" w:type="dxa"/>
          </w:tcPr>
          <w:p w:rsidR="001F7905" w:rsidRDefault="001F7905" w:rsidP="00AA7CA9">
            <w:r>
              <w:t>Varchar2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Wertevergabe</w:t>
            </w:r>
          </w:p>
        </w:tc>
        <w:tc>
          <w:tcPr>
            <w:tcW w:w="6945" w:type="dxa"/>
          </w:tcPr>
          <w:p w:rsidR="001F7905" w:rsidRDefault="001F7905" w:rsidP="00AA7CA9">
            <w:r>
              <w:t xml:space="preserve">Vergeben durch Admin im </w:t>
            </w:r>
            <w:proofErr w:type="spellStart"/>
            <w:r>
              <w:t>Proxmox</w:t>
            </w:r>
            <w:proofErr w:type="spellEnd"/>
            <w:r>
              <w:t xml:space="preserve"> interface aderseits automatisch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efault-Wert</w:t>
            </w:r>
          </w:p>
        </w:tc>
        <w:tc>
          <w:tcPr>
            <w:tcW w:w="6945" w:type="dxa"/>
          </w:tcPr>
          <w:p w:rsidR="001F7905" w:rsidRDefault="001F7905" w:rsidP="00AA7CA9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Null-Wert erlaubt</w:t>
            </w:r>
          </w:p>
        </w:tc>
        <w:tc>
          <w:tcPr>
            <w:tcW w:w="6945" w:type="dxa"/>
          </w:tcPr>
          <w:p w:rsidR="001F7905" w:rsidRDefault="001F7905" w:rsidP="00AA7CA9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uplikate Erlaubt</w:t>
            </w:r>
          </w:p>
        </w:tc>
        <w:tc>
          <w:tcPr>
            <w:tcW w:w="6945" w:type="dxa"/>
          </w:tcPr>
          <w:p w:rsidR="001F7905" w:rsidRDefault="001F7905" w:rsidP="00AA7CA9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PK</w:t>
            </w:r>
          </w:p>
        </w:tc>
        <w:tc>
          <w:tcPr>
            <w:tcW w:w="6945" w:type="dxa"/>
          </w:tcPr>
          <w:p w:rsidR="001F7905" w:rsidRDefault="001F7905" w:rsidP="00AA7CA9">
            <w:r>
              <w:t>Ja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Beispiel werte</w:t>
            </w:r>
          </w:p>
        </w:tc>
        <w:tc>
          <w:tcPr>
            <w:tcW w:w="6945" w:type="dxa"/>
          </w:tcPr>
          <w:p w:rsidR="001F7905" w:rsidRDefault="001F7905" w:rsidP="00AA7CA9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</w:tbl>
    <w:p w:rsidR="00041E12" w:rsidRDefault="00041E12">
      <w:pPr>
        <w:rPr>
          <w:sz w:val="24"/>
          <w:szCs w:val="24"/>
          <w:u w:val="single"/>
        </w:rPr>
      </w:pP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1F7905" w:rsidTr="00AA7CA9">
        <w:tc>
          <w:tcPr>
            <w:tcW w:w="2122" w:type="dxa"/>
          </w:tcPr>
          <w:p w:rsidR="001F7905" w:rsidRPr="00BD48CF" w:rsidRDefault="001F7905" w:rsidP="001F7905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hIP</w:t>
            </w:r>
            <w:proofErr w:type="spellEnd"/>
          </w:p>
        </w:tc>
        <w:tc>
          <w:tcPr>
            <w:tcW w:w="6945" w:type="dxa"/>
          </w:tcPr>
          <w:p w:rsidR="001F7905" w:rsidRPr="004A5453" w:rsidRDefault="001F7905" w:rsidP="001F7905">
            <w:r>
              <w:t xml:space="preserve">Eindeutige Netzwerk-Adresse 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atentyp</w:t>
            </w:r>
          </w:p>
        </w:tc>
        <w:tc>
          <w:tcPr>
            <w:tcW w:w="6945" w:type="dxa"/>
          </w:tcPr>
          <w:p w:rsidR="001F7905" w:rsidRDefault="001F7905" w:rsidP="00AA7CA9">
            <w:r>
              <w:t>Varchar2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Wertevergabe</w:t>
            </w:r>
          </w:p>
        </w:tc>
        <w:tc>
          <w:tcPr>
            <w:tcW w:w="6945" w:type="dxa"/>
          </w:tcPr>
          <w:p w:rsidR="001F7905" w:rsidRDefault="001F7905" w:rsidP="001F7905">
            <w:r>
              <w:t xml:space="preserve">Durch Admin (Statisch) DHCP-Server (Dynamisch)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Default-Wert</w:t>
            </w:r>
          </w:p>
        </w:tc>
        <w:tc>
          <w:tcPr>
            <w:tcW w:w="6945" w:type="dxa"/>
          </w:tcPr>
          <w:p w:rsidR="001F7905" w:rsidRDefault="001F7905" w:rsidP="001F7905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Null-Wert erlaubt</w:t>
            </w:r>
          </w:p>
        </w:tc>
        <w:tc>
          <w:tcPr>
            <w:tcW w:w="6945" w:type="dxa"/>
          </w:tcPr>
          <w:p w:rsidR="001F7905" w:rsidRDefault="001F7905" w:rsidP="001F7905">
            <w:r>
              <w:t>ja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Duplikate Erlaubt</w:t>
            </w:r>
          </w:p>
        </w:tc>
        <w:tc>
          <w:tcPr>
            <w:tcW w:w="6945" w:type="dxa"/>
          </w:tcPr>
          <w:p w:rsidR="001F7905" w:rsidRDefault="001F7905" w:rsidP="001F7905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PK</w:t>
            </w:r>
          </w:p>
        </w:tc>
        <w:tc>
          <w:tcPr>
            <w:tcW w:w="6945" w:type="dxa"/>
          </w:tcPr>
          <w:p w:rsidR="001F7905" w:rsidRDefault="001F7905" w:rsidP="001F7905">
            <w:r>
              <w:t>Ja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Beispiel werte</w:t>
            </w:r>
          </w:p>
        </w:tc>
        <w:tc>
          <w:tcPr>
            <w:tcW w:w="6945" w:type="dxa"/>
          </w:tcPr>
          <w:p w:rsidR="001F7905" w:rsidRDefault="001F7905" w:rsidP="001F7905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</w:tbl>
    <w:p w:rsidR="001F7905" w:rsidRDefault="001F7905">
      <w:pPr>
        <w:rPr>
          <w:sz w:val="24"/>
          <w:szCs w:val="24"/>
          <w:u w:val="single"/>
        </w:rPr>
      </w:pP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1154"/>
        <w:gridCol w:w="1818"/>
        <w:gridCol w:w="6095"/>
      </w:tblGrid>
      <w:tr w:rsidR="001F7905" w:rsidRPr="004A5453" w:rsidTr="008C679F">
        <w:trPr>
          <w:gridAfter w:val="1"/>
          <w:wAfter w:w="6095" w:type="dxa"/>
        </w:trPr>
        <w:tc>
          <w:tcPr>
            <w:tcW w:w="1154" w:type="dxa"/>
          </w:tcPr>
          <w:p w:rsidR="001F7905" w:rsidRPr="00E70D76" w:rsidRDefault="001F7905" w:rsidP="00AA7CA9">
            <w:pPr>
              <w:rPr>
                <w:u w:val="single"/>
              </w:rPr>
            </w:pPr>
            <w:r w:rsidRPr="00E70D76">
              <w:rPr>
                <w:u w:val="single"/>
              </w:rPr>
              <w:t>HDDs</w:t>
            </w:r>
          </w:p>
        </w:tc>
        <w:tc>
          <w:tcPr>
            <w:tcW w:w="1818" w:type="dxa"/>
          </w:tcPr>
          <w:p w:rsidR="001F7905" w:rsidRPr="00E70D76" w:rsidRDefault="001F7905" w:rsidP="00AA7CA9">
            <w:pPr>
              <w:rPr>
                <w:u w:val="single"/>
              </w:rPr>
            </w:pPr>
            <w:r w:rsidRPr="00E70D76">
              <w:rPr>
                <w:u w:val="single"/>
              </w:rPr>
              <w:t>Mehrwertiges Attribut</w:t>
            </w:r>
          </w:p>
        </w:tc>
      </w:tr>
      <w:tr w:rsidR="00E70D76" w:rsidTr="008C679F">
        <w:tc>
          <w:tcPr>
            <w:tcW w:w="1154" w:type="dxa"/>
            <w:vMerge w:val="restart"/>
          </w:tcPr>
          <w:p w:rsidR="00E70D76" w:rsidRPr="00E70D76" w:rsidRDefault="00E70D76" w:rsidP="00E70D76">
            <w:pPr>
              <w:rPr>
                <w:b/>
                <w:bCs/>
              </w:rPr>
            </w:pPr>
            <w:r w:rsidRPr="00E70D76">
              <w:rPr>
                <w:b/>
                <w:bCs/>
              </w:rPr>
              <w:t>HDD_ID</w:t>
            </w:r>
          </w:p>
        </w:tc>
        <w:tc>
          <w:tcPr>
            <w:tcW w:w="7913" w:type="dxa"/>
            <w:gridSpan w:val="2"/>
          </w:tcPr>
          <w:p w:rsidR="00E70D76" w:rsidRPr="00E70D76" w:rsidRDefault="00E70D76" w:rsidP="00E70D76">
            <w:proofErr w:type="spellStart"/>
            <w:r w:rsidRPr="00E70D76">
              <w:t>Edeutige</w:t>
            </w:r>
            <w:proofErr w:type="spellEnd"/>
            <w:r w:rsidRPr="00E70D76">
              <w:t xml:space="preserve"> Bezeichnung der Festplatte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atentyp</w:t>
            </w:r>
          </w:p>
        </w:tc>
        <w:tc>
          <w:tcPr>
            <w:tcW w:w="6095" w:type="dxa"/>
          </w:tcPr>
          <w:p w:rsidR="00E70D76" w:rsidRDefault="00E70D76" w:rsidP="00E70D76">
            <w:r>
              <w:t>Varchar2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Wertevergabe</w:t>
            </w:r>
          </w:p>
        </w:tc>
        <w:tc>
          <w:tcPr>
            <w:tcW w:w="6095" w:type="dxa"/>
          </w:tcPr>
          <w:p w:rsidR="00E70D76" w:rsidRDefault="00E70D76" w:rsidP="00E70D76">
            <w:r>
              <w:t xml:space="preserve">Durch Admin (Statisch) DHCP-Server (Dynamisch)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efault-Wert</w:t>
            </w:r>
          </w:p>
        </w:tc>
        <w:tc>
          <w:tcPr>
            <w:tcW w:w="6095" w:type="dxa"/>
          </w:tcPr>
          <w:p w:rsidR="00E70D76" w:rsidRDefault="00E70D76" w:rsidP="00E70D76">
            <w:r>
              <w:t>Nein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Null-Wert erlaubt</w:t>
            </w:r>
          </w:p>
        </w:tc>
        <w:tc>
          <w:tcPr>
            <w:tcW w:w="6095" w:type="dxa"/>
          </w:tcPr>
          <w:p w:rsidR="00E70D76" w:rsidRDefault="00E70D76" w:rsidP="00E70D76">
            <w:r>
              <w:t>ja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uplikate Erlaubt</w:t>
            </w:r>
          </w:p>
        </w:tc>
        <w:tc>
          <w:tcPr>
            <w:tcW w:w="6095" w:type="dxa"/>
          </w:tcPr>
          <w:p w:rsidR="00E70D76" w:rsidRDefault="00E70D76" w:rsidP="00E70D76">
            <w:r>
              <w:t>Nein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PK</w:t>
            </w:r>
          </w:p>
        </w:tc>
        <w:tc>
          <w:tcPr>
            <w:tcW w:w="6095" w:type="dxa"/>
          </w:tcPr>
          <w:p w:rsidR="00C51EFE" w:rsidRDefault="00C51EFE" w:rsidP="00C51EFE">
            <w:r>
              <w:t>Ja zusammen mit Hostname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Beispiel werte</w:t>
            </w:r>
          </w:p>
        </w:tc>
        <w:tc>
          <w:tcPr>
            <w:tcW w:w="6095" w:type="dxa"/>
          </w:tcPr>
          <w:p w:rsidR="00E70D76" w:rsidRDefault="00E70D76" w:rsidP="00E70D76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  <w:tr w:rsidR="00E70D76" w:rsidTr="008C679F">
        <w:tc>
          <w:tcPr>
            <w:tcW w:w="1154" w:type="dxa"/>
            <w:vMerge w:val="restart"/>
          </w:tcPr>
          <w:p w:rsidR="00E70D76" w:rsidRPr="00E70D76" w:rsidRDefault="00E70D76" w:rsidP="00E70D76">
            <w:pPr>
              <w:rPr>
                <w:b/>
                <w:bCs/>
              </w:rPr>
            </w:pPr>
            <w:r w:rsidRPr="00E70D76">
              <w:rPr>
                <w:b/>
                <w:bCs/>
              </w:rPr>
              <w:t>Hostname</w:t>
            </w:r>
          </w:p>
        </w:tc>
        <w:tc>
          <w:tcPr>
            <w:tcW w:w="7913" w:type="dxa"/>
            <w:gridSpan w:val="2"/>
          </w:tcPr>
          <w:p w:rsidR="00E70D76" w:rsidRDefault="00E70D76" w:rsidP="00E70D76">
            <w:r>
              <w:t>Fremdschlüssel aus Host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atentyp</w:t>
            </w:r>
          </w:p>
        </w:tc>
        <w:tc>
          <w:tcPr>
            <w:tcW w:w="6095" w:type="dxa"/>
          </w:tcPr>
          <w:p w:rsidR="00E70D76" w:rsidRDefault="00C51EFE" w:rsidP="00E70D76">
            <w:r>
              <w:t>Varchar2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Wertevergabe</w:t>
            </w:r>
          </w:p>
        </w:tc>
        <w:tc>
          <w:tcPr>
            <w:tcW w:w="6095" w:type="dxa"/>
          </w:tcPr>
          <w:p w:rsidR="00C51EFE" w:rsidRDefault="00C51EFE" w:rsidP="00C51EFE">
            <w:r>
              <w:t xml:space="preserve">Vergeben durch Admin im </w:t>
            </w:r>
            <w:proofErr w:type="spellStart"/>
            <w:r>
              <w:t>Proxmox</w:t>
            </w:r>
            <w:proofErr w:type="spellEnd"/>
            <w:r>
              <w:t xml:space="preserve"> interface </w:t>
            </w:r>
            <w:r w:rsidR="008C679F">
              <w:t>oder</w:t>
            </w:r>
            <w:r>
              <w:t xml:space="preserve"> automatisch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Default-Wert</w:t>
            </w:r>
          </w:p>
        </w:tc>
        <w:tc>
          <w:tcPr>
            <w:tcW w:w="6095" w:type="dxa"/>
          </w:tcPr>
          <w:p w:rsidR="00C51EFE" w:rsidRDefault="00C51EFE" w:rsidP="00C51EFE">
            <w:r>
              <w:t>Nein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Null-Wert erlaubt</w:t>
            </w:r>
          </w:p>
        </w:tc>
        <w:tc>
          <w:tcPr>
            <w:tcW w:w="6095" w:type="dxa"/>
          </w:tcPr>
          <w:p w:rsidR="00C51EFE" w:rsidRDefault="00C51EFE" w:rsidP="00C51EFE">
            <w:r>
              <w:t>Nein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Duplikate Erlaubt</w:t>
            </w:r>
          </w:p>
        </w:tc>
        <w:tc>
          <w:tcPr>
            <w:tcW w:w="6095" w:type="dxa"/>
          </w:tcPr>
          <w:p w:rsidR="00C51EFE" w:rsidRDefault="00C51EFE" w:rsidP="00C51EFE">
            <w:r>
              <w:t>ja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PK</w:t>
            </w:r>
          </w:p>
        </w:tc>
        <w:tc>
          <w:tcPr>
            <w:tcW w:w="6095" w:type="dxa"/>
          </w:tcPr>
          <w:p w:rsidR="00C51EFE" w:rsidRDefault="00C51EFE" w:rsidP="00C51EFE">
            <w:r>
              <w:t>Ja zusammen mit HDD_ID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Beispiel werte</w:t>
            </w:r>
          </w:p>
        </w:tc>
        <w:tc>
          <w:tcPr>
            <w:tcW w:w="6095" w:type="dxa"/>
          </w:tcPr>
          <w:p w:rsidR="00C51EFE" w:rsidRDefault="00C51EFE" w:rsidP="00C51EFE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</w:tbl>
    <w:p w:rsidR="001F7905" w:rsidRDefault="001F7905">
      <w:pPr>
        <w:rPr>
          <w:sz w:val="24"/>
          <w:szCs w:val="24"/>
          <w:u w:val="single"/>
        </w:rPr>
      </w:pPr>
    </w:p>
    <w:p w:rsidR="00C51EFE" w:rsidRDefault="00C51EFE">
      <w:pPr>
        <w:rPr>
          <w:sz w:val="24"/>
          <w:szCs w:val="24"/>
          <w:u w:val="single"/>
        </w:rPr>
      </w:pPr>
    </w:p>
    <w:p w:rsidR="00C51EFE" w:rsidRDefault="00C51EFE">
      <w:pPr>
        <w:rPr>
          <w:sz w:val="24"/>
          <w:szCs w:val="24"/>
          <w:u w:val="single"/>
        </w:rPr>
      </w:pPr>
    </w:p>
    <w:p w:rsidR="00041E12" w:rsidRPr="00041E12" w:rsidRDefault="00900667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.2</w:t>
      </w:r>
      <w:r>
        <w:rPr>
          <w:sz w:val="24"/>
          <w:szCs w:val="24"/>
          <w:u w:val="single"/>
        </w:rPr>
        <w:tab/>
      </w:r>
      <w:r w:rsidR="00041E12" w:rsidRPr="00041E12">
        <w:rPr>
          <w:sz w:val="24"/>
          <w:szCs w:val="24"/>
          <w:u w:val="single"/>
        </w:rPr>
        <w:t>Client</w:t>
      </w: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584181" w:rsidTr="00AA7CA9">
        <w:tc>
          <w:tcPr>
            <w:tcW w:w="2122" w:type="dxa"/>
          </w:tcPr>
          <w:p w:rsidR="00584181" w:rsidRPr="00BD48CF" w:rsidRDefault="00584181" w:rsidP="00AA7CA9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VMID</w:t>
            </w:r>
          </w:p>
        </w:tc>
        <w:tc>
          <w:tcPr>
            <w:tcW w:w="6945" w:type="dxa"/>
          </w:tcPr>
          <w:p w:rsidR="00584181" w:rsidRDefault="00584181" w:rsidP="00AA7CA9">
            <w:r>
              <w:t xml:space="preserve">Eindeutige 3stellige ID, vom </w:t>
            </w:r>
            <w:proofErr w:type="spellStart"/>
            <w:r>
              <w:t>Hostsytem</w:t>
            </w:r>
            <w:proofErr w:type="spellEnd"/>
            <w:r>
              <w:t xml:space="preserve"> vergebe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Datentyp</w:t>
            </w:r>
          </w:p>
        </w:tc>
        <w:tc>
          <w:tcPr>
            <w:tcW w:w="6945" w:type="dxa"/>
          </w:tcPr>
          <w:p w:rsidR="00584181" w:rsidRDefault="00584181" w:rsidP="00AA7CA9">
            <w:proofErr w:type="spellStart"/>
            <w:r>
              <w:t>Number</w:t>
            </w:r>
            <w:proofErr w:type="spellEnd"/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Wertevergabe</w:t>
            </w:r>
          </w:p>
        </w:tc>
        <w:tc>
          <w:tcPr>
            <w:tcW w:w="6945" w:type="dxa"/>
          </w:tcPr>
          <w:p w:rsidR="00584181" w:rsidRDefault="00584181" w:rsidP="00AA7CA9">
            <w:r>
              <w:t xml:space="preserve">Vergeben durch Admin im </w:t>
            </w:r>
            <w:proofErr w:type="spellStart"/>
            <w:r>
              <w:t>Proxmox</w:t>
            </w:r>
            <w:proofErr w:type="spellEnd"/>
            <w:r>
              <w:t xml:space="preserve"> interface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Default-Wert</w:t>
            </w:r>
          </w:p>
        </w:tc>
        <w:tc>
          <w:tcPr>
            <w:tcW w:w="6945" w:type="dxa"/>
          </w:tcPr>
          <w:p w:rsidR="00584181" w:rsidRDefault="00584181" w:rsidP="00AA7CA9">
            <w:r>
              <w:t>Nei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Null-Wert erlaubt</w:t>
            </w:r>
          </w:p>
        </w:tc>
        <w:tc>
          <w:tcPr>
            <w:tcW w:w="6945" w:type="dxa"/>
          </w:tcPr>
          <w:p w:rsidR="00584181" w:rsidRDefault="00584181" w:rsidP="00AA7CA9">
            <w:r>
              <w:t>Nei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Duplikate Erlaubt</w:t>
            </w:r>
          </w:p>
        </w:tc>
        <w:tc>
          <w:tcPr>
            <w:tcW w:w="6945" w:type="dxa"/>
          </w:tcPr>
          <w:p w:rsidR="00584181" w:rsidRDefault="00584181" w:rsidP="00AA7CA9">
            <w:r>
              <w:t>Nei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PK</w:t>
            </w:r>
          </w:p>
        </w:tc>
        <w:tc>
          <w:tcPr>
            <w:tcW w:w="6945" w:type="dxa"/>
          </w:tcPr>
          <w:p w:rsidR="00584181" w:rsidRDefault="00584181" w:rsidP="00AA7CA9">
            <w:r>
              <w:t>Ja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Beispiel werte</w:t>
            </w:r>
          </w:p>
        </w:tc>
        <w:tc>
          <w:tcPr>
            <w:tcW w:w="6945" w:type="dxa"/>
          </w:tcPr>
          <w:p w:rsidR="00584181" w:rsidRDefault="00584181" w:rsidP="00AA7CA9">
            <w:r>
              <w:t>111, 222, 333,…</w:t>
            </w:r>
          </w:p>
        </w:tc>
      </w:tr>
    </w:tbl>
    <w:p w:rsidR="00D163D9" w:rsidRDefault="00D163D9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BD48CF" w:rsidTr="000051F9">
        <w:tc>
          <w:tcPr>
            <w:tcW w:w="2122" w:type="dxa"/>
          </w:tcPr>
          <w:p w:rsidR="00BD48CF" w:rsidRPr="00BD48CF" w:rsidRDefault="00BD48CF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Clientname</w:t>
            </w:r>
          </w:p>
        </w:tc>
        <w:tc>
          <w:tcPr>
            <w:tcW w:w="6940" w:type="dxa"/>
          </w:tcPr>
          <w:p w:rsidR="00BD48CF" w:rsidRDefault="004A5453">
            <w:r>
              <w:t>Entspricht dem Hostnamen des jeweiligem Clientsystems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Datentyp</w:t>
            </w:r>
          </w:p>
        </w:tc>
        <w:tc>
          <w:tcPr>
            <w:tcW w:w="6940" w:type="dxa"/>
          </w:tcPr>
          <w:p w:rsidR="00BD48CF" w:rsidRDefault="004A5453">
            <w:r>
              <w:t>Varchar2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Wertevergabe</w:t>
            </w:r>
          </w:p>
        </w:tc>
        <w:tc>
          <w:tcPr>
            <w:tcW w:w="6940" w:type="dxa"/>
          </w:tcPr>
          <w:p w:rsidR="00BD48CF" w:rsidRDefault="004A5453">
            <w:r>
              <w:t xml:space="preserve">Bei </w:t>
            </w:r>
            <w:r w:rsidR="000051F9">
              <w:t>E</w:t>
            </w:r>
            <w:r>
              <w:t xml:space="preserve">inrichtung der VM </w:t>
            </w:r>
            <w:r w:rsidR="000051F9">
              <w:t>d</w:t>
            </w:r>
            <w:r>
              <w:t xml:space="preserve">urch </w:t>
            </w:r>
            <w:r w:rsidR="000051F9">
              <w:t>A</w:t>
            </w:r>
            <w:r>
              <w:t>dmin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Default-Wert</w:t>
            </w:r>
          </w:p>
        </w:tc>
        <w:tc>
          <w:tcPr>
            <w:tcW w:w="6940" w:type="dxa"/>
          </w:tcPr>
          <w:p w:rsidR="00BD48CF" w:rsidRDefault="004A5453">
            <w:r>
              <w:t>Nein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Null-Wert erlaubt</w:t>
            </w:r>
          </w:p>
        </w:tc>
        <w:tc>
          <w:tcPr>
            <w:tcW w:w="6940" w:type="dxa"/>
          </w:tcPr>
          <w:p w:rsidR="00BD48CF" w:rsidRDefault="00BD48CF"/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debianOraXE,Win10test</w:t>
            </w:r>
          </w:p>
        </w:tc>
      </w:tr>
    </w:tbl>
    <w:p w:rsidR="00BD48CF" w:rsidRPr="004A5453" w:rsidRDefault="00BD48CF">
      <w:pPr>
        <w:rPr>
          <w:b/>
          <w:bCs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RPr="004A5453" w:rsidTr="000051F9">
        <w:tc>
          <w:tcPr>
            <w:tcW w:w="2122" w:type="dxa"/>
          </w:tcPr>
          <w:p w:rsidR="004A5453" w:rsidRPr="004A5453" w:rsidRDefault="004A5453">
            <w:pPr>
              <w:rPr>
                <w:b/>
                <w:bCs/>
              </w:rPr>
            </w:pPr>
            <w:proofErr w:type="spellStart"/>
            <w:r w:rsidRPr="004A5453">
              <w:rPr>
                <w:b/>
                <w:bCs/>
              </w:rPr>
              <w:t>cIP</w:t>
            </w:r>
            <w:proofErr w:type="spellEnd"/>
          </w:p>
        </w:tc>
        <w:tc>
          <w:tcPr>
            <w:tcW w:w="6940" w:type="dxa"/>
          </w:tcPr>
          <w:p w:rsidR="004A5453" w:rsidRPr="004A5453" w:rsidRDefault="004A5453">
            <w:r>
              <w:t>Eindeutige Netzwerk</w:t>
            </w:r>
            <w:r w:rsidR="001F7905">
              <w:t>-A</w:t>
            </w:r>
            <w:r>
              <w:t xml:space="preserve">dresse 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>
            <w:r>
              <w:t>Datentyp</w:t>
            </w:r>
          </w:p>
        </w:tc>
        <w:tc>
          <w:tcPr>
            <w:tcW w:w="6940" w:type="dxa"/>
          </w:tcPr>
          <w:p w:rsidR="004A5453" w:rsidRDefault="004A5453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940" w:type="dxa"/>
          </w:tcPr>
          <w:p w:rsidR="004A5453" w:rsidRDefault="001F7905" w:rsidP="004A5453">
            <w:r>
              <w:t xml:space="preserve">Durch Admin (Statisch) DHCP-Server (Dynamisch)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192.168.9.254, 123.10.10.100,…</w:t>
            </w:r>
          </w:p>
        </w:tc>
      </w:tr>
    </w:tbl>
    <w:p w:rsidR="004A5453" w:rsidRDefault="004A5453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Tr="000051F9">
        <w:tc>
          <w:tcPr>
            <w:tcW w:w="2122" w:type="dxa"/>
          </w:tcPr>
          <w:p w:rsidR="004A5453" w:rsidRPr="004A5453" w:rsidRDefault="004A5453" w:rsidP="004A5453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Disk_Space</w:t>
            </w:r>
            <w:proofErr w:type="spellEnd"/>
          </w:p>
        </w:tc>
        <w:tc>
          <w:tcPr>
            <w:tcW w:w="6940" w:type="dxa"/>
          </w:tcPr>
          <w:p w:rsidR="004A5453" w:rsidRDefault="004A5453" w:rsidP="004A5453">
            <w:r>
              <w:t xml:space="preserve">Entspricht der </w:t>
            </w:r>
            <w:proofErr w:type="spellStart"/>
            <w:r>
              <w:t>größe</w:t>
            </w:r>
            <w:proofErr w:type="spellEnd"/>
            <w:r>
              <w:t xml:space="preserve"> des </w:t>
            </w:r>
            <w:proofErr w:type="spellStart"/>
            <w:r>
              <w:t>virtuelen</w:t>
            </w:r>
            <w:proofErr w:type="spellEnd"/>
            <w:r>
              <w:t xml:space="preserve"> </w:t>
            </w:r>
            <w:proofErr w:type="spellStart"/>
            <w:r>
              <w:t>laufwerks</w:t>
            </w:r>
            <w:proofErr w:type="spellEnd"/>
            <w:r>
              <w:t xml:space="preserve"> der VM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atentyp</w:t>
            </w:r>
          </w:p>
        </w:tc>
        <w:tc>
          <w:tcPr>
            <w:tcW w:w="6940" w:type="dxa"/>
          </w:tcPr>
          <w:p w:rsidR="004A5453" w:rsidRDefault="004A5453" w:rsidP="004A5453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940" w:type="dxa"/>
          </w:tcPr>
          <w:p w:rsidR="004A5453" w:rsidRDefault="004A5453" w:rsidP="004A5453">
            <w:proofErr w:type="spellStart"/>
            <w:r>
              <w:t>Vergebn</w:t>
            </w:r>
            <w:proofErr w:type="spellEnd"/>
            <w:r>
              <w:t xml:space="preserve"> durch </w:t>
            </w:r>
            <w:proofErr w:type="spellStart"/>
            <w:r>
              <w:t>admin</w:t>
            </w:r>
            <w:proofErr w:type="spellEnd"/>
            <w:r>
              <w:t xml:space="preserve"> im </w:t>
            </w:r>
            <w:proofErr w:type="spellStart"/>
            <w:r>
              <w:t>Proxmox</w:t>
            </w:r>
            <w:proofErr w:type="spellEnd"/>
            <w:r>
              <w:t xml:space="preserve"> interface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20G, 100G, 8G, ….</w:t>
            </w:r>
          </w:p>
        </w:tc>
      </w:tr>
    </w:tbl>
    <w:p w:rsidR="00041E12" w:rsidRDefault="00041E12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Tr="000051F9">
        <w:tc>
          <w:tcPr>
            <w:tcW w:w="2122" w:type="dxa"/>
          </w:tcPr>
          <w:p w:rsidR="004A5453" w:rsidRPr="004A5453" w:rsidRDefault="00066BB5" w:rsidP="00AA7CA9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OS_Type</w:t>
            </w:r>
            <w:proofErr w:type="spellEnd"/>
          </w:p>
        </w:tc>
        <w:tc>
          <w:tcPr>
            <w:tcW w:w="6940" w:type="dxa"/>
          </w:tcPr>
          <w:p w:rsidR="004A5453" w:rsidRDefault="00066BB5" w:rsidP="00AA7CA9">
            <w:r>
              <w:t xml:space="preserve">Ist die </w:t>
            </w:r>
            <w:proofErr w:type="spellStart"/>
            <w:r>
              <w:t>art</w:t>
            </w:r>
            <w:proofErr w:type="spellEnd"/>
            <w:r>
              <w:t xml:space="preserve">/ der </w:t>
            </w:r>
            <w:proofErr w:type="spellStart"/>
            <w:r>
              <w:t>name</w:t>
            </w:r>
            <w:proofErr w:type="spellEnd"/>
            <w:r>
              <w:t xml:space="preserve"> des Betriebssystems 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Datentyp</w:t>
            </w:r>
          </w:p>
        </w:tc>
        <w:tc>
          <w:tcPr>
            <w:tcW w:w="6940" w:type="dxa"/>
          </w:tcPr>
          <w:p w:rsidR="004A5453" w:rsidRDefault="00066BB5" w:rsidP="00AA7CA9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Wertevergabe</w:t>
            </w:r>
          </w:p>
        </w:tc>
        <w:tc>
          <w:tcPr>
            <w:tcW w:w="6940" w:type="dxa"/>
          </w:tcPr>
          <w:p w:rsidR="004A5453" w:rsidRDefault="00066BB5" w:rsidP="00AA7CA9">
            <w:r>
              <w:t xml:space="preserve">Durchauslesen der </w:t>
            </w:r>
            <w:proofErr w:type="spellStart"/>
            <w:r>
              <w:t>configuratins</w:t>
            </w:r>
            <w:proofErr w:type="spellEnd"/>
            <w:r>
              <w:t xml:space="preserve"> </w:t>
            </w:r>
            <w:proofErr w:type="spellStart"/>
            <w:r>
              <w:t>datei</w:t>
            </w:r>
            <w:proofErr w:type="spellEnd"/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Default-Wert</w:t>
            </w:r>
          </w:p>
        </w:tc>
        <w:tc>
          <w:tcPr>
            <w:tcW w:w="6940" w:type="dxa"/>
          </w:tcPr>
          <w:p w:rsidR="004A5453" w:rsidRDefault="00066BB5" w:rsidP="00AA7CA9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AA7CA9"/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Duplikate Erlaubt</w:t>
            </w:r>
          </w:p>
        </w:tc>
        <w:tc>
          <w:tcPr>
            <w:tcW w:w="6940" w:type="dxa"/>
          </w:tcPr>
          <w:p w:rsidR="004A5453" w:rsidRDefault="00066BB5" w:rsidP="00AA7CA9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PK</w:t>
            </w:r>
          </w:p>
        </w:tc>
        <w:tc>
          <w:tcPr>
            <w:tcW w:w="6940" w:type="dxa"/>
          </w:tcPr>
          <w:p w:rsidR="004A5453" w:rsidRDefault="00066BB5" w:rsidP="00AA7CA9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Beispiel werte</w:t>
            </w:r>
          </w:p>
        </w:tc>
        <w:tc>
          <w:tcPr>
            <w:tcW w:w="6940" w:type="dxa"/>
          </w:tcPr>
          <w:p w:rsidR="004A5453" w:rsidRDefault="00066BB5" w:rsidP="00AA7CA9">
            <w:r>
              <w:t xml:space="preserve">Debian, </w:t>
            </w:r>
            <w:proofErr w:type="spellStart"/>
            <w:r>
              <w:t>ubuntu</w:t>
            </w:r>
            <w:proofErr w:type="spellEnd"/>
            <w:r>
              <w:t>, win10, ….</w:t>
            </w:r>
          </w:p>
        </w:tc>
      </w:tr>
    </w:tbl>
    <w:p w:rsidR="004A5453" w:rsidRDefault="004A5453"/>
    <w:p w:rsidR="005867DB" w:rsidRDefault="005867DB"/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5867DB" w:rsidTr="000051F9">
        <w:tc>
          <w:tcPr>
            <w:tcW w:w="2122" w:type="dxa"/>
          </w:tcPr>
          <w:p w:rsidR="005867DB" w:rsidRPr="005867DB" w:rsidRDefault="005867DB">
            <w:r>
              <w:rPr>
                <w:b/>
                <w:bCs/>
              </w:rPr>
              <w:t>Cores</w:t>
            </w:r>
          </w:p>
        </w:tc>
        <w:tc>
          <w:tcPr>
            <w:tcW w:w="6940" w:type="dxa"/>
          </w:tcPr>
          <w:p w:rsidR="005867DB" w:rsidRDefault="005867DB">
            <w:r>
              <w:t xml:space="preserve">Anzahl der </w:t>
            </w:r>
            <w:proofErr w:type="spellStart"/>
            <w:r>
              <w:t>virtuelen</w:t>
            </w:r>
            <w:proofErr w:type="spellEnd"/>
            <w:r>
              <w:t xml:space="preserve"> </w:t>
            </w:r>
            <w:proofErr w:type="spellStart"/>
            <w:r>
              <w:t>prozessor</w:t>
            </w:r>
            <w:proofErr w:type="spellEnd"/>
            <w:r>
              <w:t xml:space="preserve"> kerne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atentyp</w:t>
            </w:r>
          </w:p>
        </w:tc>
        <w:tc>
          <w:tcPr>
            <w:tcW w:w="6940" w:type="dxa"/>
          </w:tcPr>
          <w:p w:rsidR="005867DB" w:rsidRDefault="005867DB" w:rsidP="005867DB">
            <w:proofErr w:type="spellStart"/>
            <w:r>
              <w:t>Number</w:t>
            </w:r>
            <w:proofErr w:type="spellEnd"/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Wertevergabe</w:t>
            </w:r>
          </w:p>
        </w:tc>
        <w:tc>
          <w:tcPr>
            <w:tcW w:w="6940" w:type="dxa"/>
          </w:tcPr>
          <w:p w:rsidR="005867DB" w:rsidRDefault="005867DB" w:rsidP="005867DB">
            <w:r>
              <w:t xml:space="preserve">Durch </w:t>
            </w:r>
            <w:proofErr w:type="spellStart"/>
            <w:r>
              <w:t>admin</w:t>
            </w:r>
            <w:proofErr w:type="spellEnd"/>
            <w:r>
              <w:t xml:space="preserve"> bei </w:t>
            </w:r>
            <w:proofErr w:type="spellStart"/>
            <w:r>
              <w:t>einrichtung</w:t>
            </w:r>
            <w:proofErr w:type="spellEnd"/>
            <w:r>
              <w:t xml:space="preserve"> der VM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efault-Wert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Null-Wert erlaubt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uplikate Erlaubt</w:t>
            </w:r>
          </w:p>
        </w:tc>
        <w:tc>
          <w:tcPr>
            <w:tcW w:w="6940" w:type="dxa"/>
          </w:tcPr>
          <w:p w:rsidR="005867DB" w:rsidRDefault="005867DB" w:rsidP="005867DB">
            <w:r>
              <w:t>Ja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PK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Beispiel werte</w:t>
            </w:r>
          </w:p>
        </w:tc>
        <w:tc>
          <w:tcPr>
            <w:tcW w:w="6940" w:type="dxa"/>
          </w:tcPr>
          <w:p w:rsidR="005867DB" w:rsidRDefault="005867DB" w:rsidP="005867DB">
            <w:r>
              <w:t>1, 3, 8, 16, …</w:t>
            </w:r>
          </w:p>
        </w:tc>
      </w:tr>
    </w:tbl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5867DB" w:rsidTr="000051F9">
        <w:tc>
          <w:tcPr>
            <w:tcW w:w="2122" w:type="dxa"/>
          </w:tcPr>
          <w:p w:rsidR="005867DB" w:rsidRPr="005867DB" w:rsidRDefault="005867DB" w:rsidP="00AA7CA9">
            <w:r>
              <w:rPr>
                <w:b/>
                <w:bCs/>
              </w:rPr>
              <w:t>RAM</w:t>
            </w:r>
          </w:p>
        </w:tc>
        <w:tc>
          <w:tcPr>
            <w:tcW w:w="6940" w:type="dxa"/>
          </w:tcPr>
          <w:p w:rsidR="005867DB" w:rsidRDefault="005867DB" w:rsidP="00AA7CA9">
            <w:proofErr w:type="spellStart"/>
            <w:r>
              <w:t>VIrueller</w:t>
            </w:r>
            <w:proofErr w:type="spellEnd"/>
            <w:r>
              <w:t xml:space="preserve"> </w:t>
            </w:r>
            <w:proofErr w:type="spellStart"/>
            <w:r>
              <w:t>arbeitsspeicher</w:t>
            </w:r>
            <w:proofErr w:type="spellEnd"/>
            <w:r>
              <w:t xml:space="preserve"> in </w:t>
            </w:r>
            <w:proofErr w:type="spellStart"/>
            <w:r>
              <w:t>gb</w:t>
            </w:r>
            <w:proofErr w:type="spellEnd"/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Datentyp</w:t>
            </w:r>
          </w:p>
        </w:tc>
        <w:tc>
          <w:tcPr>
            <w:tcW w:w="6940" w:type="dxa"/>
          </w:tcPr>
          <w:p w:rsidR="005867DB" w:rsidRDefault="00CC4F35" w:rsidP="00AA7CA9">
            <w:r>
              <w:t>Varchar2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Wertevergabe</w:t>
            </w:r>
          </w:p>
        </w:tc>
        <w:tc>
          <w:tcPr>
            <w:tcW w:w="6940" w:type="dxa"/>
          </w:tcPr>
          <w:p w:rsidR="005867DB" w:rsidRDefault="005867DB" w:rsidP="00AA7CA9">
            <w:r>
              <w:t xml:space="preserve">Durch </w:t>
            </w:r>
            <w:proofErr w:type="spellStart"/>
            <w:r>
              <w:t>admin</w:t>
            </w:r>
            <w:proofErr w:type="spellEnd"/>
            <w:r>
              <w:t xml:space="preserve"> bei </w:t>
            </w:r>
            <w:proofErr w:type="spellStart"/>
            <w:r>
              <w:t>einrichtung</w:t>
            </w:r>
            <w:proofErr w:type="spellEnd"/>
            <w:r>
              <w:t xml:space="preserve"> der VM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Default-Wert</w:t>
            </w:r>
          </w:p>
        </w:tc>
        <w:tc>
          <w:tcPr>
            <w:tcW w:w="6940" w:type="dxa"/>
          </w:tcPr>
          <w:p w:rsidR="005867DB" w:rsidRDefault="005867DB" w:rsidP="00AA7CA9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Null-Wert erlaubt</w:t>
            </w:r>
          </w:p>
        </w:tc>
        <w:tc>
          <w:tcPr>
            <w:tcW w:w="6940" w:type="dxa"/>
          </w:tcPr>
          <w:p w:rsidR="005867DB" w:rsidRDefault="005867DB" w:rsidP="00AA7CA9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Duplikate Erlaubt</w:t>
            </w:r>
          </w:p>
        </w:tc>
        <w:tc>
          <w:tcPr>
            <w:tcW w:w="6940" w:type="dxa"/>
          </w:tcPr>
          <w:p w:rsidR="005867DB" w:rsidRDefault="005867DB" w:rsidP="00AA7CA9">
            <w:r>
              <w:t>Ja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PK</w:t>
            </w:r>
          </w:p>
        </w:tc>
        <w:tc>
          <w:tcPr>
            <w:tcW w:w="6940" w:type="dxa"/>
          </w:tcPr>
          <w:p w:rsidR="005867DB" w:rsidRDefault="005867DB" w:rsidP="00AA7CA9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Beispiel werte</w:t>
            </w:r>
          </w:p>
        </w:tc>
        <w:tc>
          <w:tcPr>
            <w:tcW w:w="6940" w:type="dxa"/>
          </w:tcPr>
          <w:p w:rsidR="005867DB" w:rsidRDefault="00CC4F35" w:rsidP="00AA7CA9">
            <w:r>
              <w:t>1024</w:t>
            </w:r>
            <w:r w:rsidR="005867DB">
              <w:t xml:space="preserve"> , 8</w:t>
            </w:r>
            <w:r>
              <w:t>000</w:t>
            </w:r>
            <w:r w:rsidR="005867DB">
              <w:t>, 16</w:t>
            </w:r>
            <w:r>
              <w:t>00</w:t>
            </w:r>
            <w:r w:rsidR="005867DB">
              <w:t>, …</w:t>
            </w:r>
          </w:p>
        </w:tc>
      </w:tr>
    </w:tbl>
    <w:p w:rsidR="005867DB" w:rsidRDefault="005867DB"/>
    <w:p w:rsidR="008C679F" w:rsidRDefault="008C679F"/>
    <w:p w:rsidR="008C679F" w:rsidRDefault="008C679F"/>
    <w:p w:rsidR="005C3E3A" w:rsidRDefault="00900667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.3</w:t>
      </w:r>
      <w:r>
        <w:rPr>
          <w:sz w:val="24"/>
          <w:szCs w:val="24"/>
          <w:u w:val="single"/>
        </w:rPr>
        <w:tab/>
      </w:r>
      <w:r w:rsidR="00C51EFE" w:rsidRPr="00C51EFE">
        <w:rPr>
          <w:sz w:val="24"/>
          <w:szCs w:val="24"/>
          <w:u w:val="single"/>
        </w:rPr>
        <w:t>Subnet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C51EFE" w:rsidTr="00AA7CA9">
        <w:tc>
          <w:tcPr>
            <w:tcW w:w="2122" w:type="dxa"/>
          </w:tcPr>
          <w:p w:rsidR="00C51EFE" w:rsidRPr="005867DB" w:rsidRDefault="00C51EFE" w:rsidP="00AA7CA9">
            <w:proofErr w:type="spellStart"/>
            <w:r>
              <w:rPr>
                <w:b/>
                <w:bCs/>
              </w:rPr>
              <w:t>Subnet_ID</w:t>
            </w:r>
            <w:proofErr w:type="spellEnd"/>
          </w:p>
        </w:tc>
        <w:tc>
          <w:tcPr>
            <w:tcW w:w="6940" w:type="dxa"/>
          </w:tcPr>
          <w:p w:rsidR="00C51EFE" w:rsidRDefault="00C51EFE" w:rsidP="00AA7CA9">
            <w:r>
              <w:t>Virtueller Arbeitsspeicher in GB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Datentyp</w:t>
            </w:r>
          </w:p>
        </w:tc>
        <w:tc>
          <w:tcPr>
            <w:tcW w:w="6940" w:type="dxa"/>
          </w:tcPr>
          <w:p w:rsidR="00C51EFE" w:rsidRDefault="00C51EFE" w:rsidP="00AA7CA9">
            <w:r>
              <w:t>Varchar2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Wertevergabe</w:t>
            </w:r>
          </w:p>
        </w:tc>
        <w:tc>
          <w:tcPr>
            <w:tcW w:w="6940" w:type="dxa"/>
          </w:tcPr>
          <w:p w:rsidR="00C51EFE" w:rsidRDefault="00C51EFE" w:rsidP="00AA7CA9">
            <w:r>
              <w:t>Durch FISI bei Einrichtung der Netzwerkumgebung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Default-Wert</w:t>
            </w:r>
          </w:p>
        </w:tc>
        <w:tc>
          <w:tcPr>
            <w:tcW w:w="6940" w:type="dxa"/>
          </w:tcPr>
          <w:p w:rsidR="00C51EFE" w:rsidRDefault="00C51EFE" w:rsidP="00AA7CA9">
            <w:r>
              <w:t>Nein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Null-Wert erlaubt</w:t>
            </w:r>
          </w:p>
        </w:tc>
        <w:tc>
          <w:tcPr>
            <w:tcW w:w="6940" w:type="dxa"/>
          </w:tcPr>
          <w:p w:rsidR="00C51EFE" w:rsidRDefault="00C51EFE" w:rsidP="00AA7CA9">
            <w:r>
              <w:t>Nein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Duplikate Erlaubt</w:t>
            </w:r>
          </w:p>
        </w:tc>
        <w:tc>
          <w:tcPr>
            <w:tcW w:w="6940" w:type="dxa"/>
          </w:tcPr>
          <w:p w:rsidR="00C51EFE" w:rsidRDefault="00C51EFE" w:rsidP="00AA7CA9">
            <w:r>
              <w:t>Ja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PK</w:t>
            </w:r>
          </w:p>
        </w:tc>
        <w:tc>
          <w:tcPr>
            <w:tcW w:w="6940" w:type="dxa"/>
          </w:tcPr>
          <w:p w:rsidR="00C51EFE" w:rsidRDefault="00C51EFE" w:rsidP="00AA7CA9">
            <w:r>
              <w:t>Ja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Beispiel werte</w:t>
            </w:r>
          </w:p>
        </w:tc>
        <w:tc>
          <w:tcPr>
            <w:tcW w:w="6940" w:type="dxa"/>
          </w:tcPr>
          <w:p w:rsidR="00C51EFE" w:rsidRDefault="00C51EFE" w:rsidP="00AA7CA9">
            <w:r>
              <w:t>192.168.1, 192.10.10, ….</w:t>
            </w:r>
          </w:p>
        </w:tc>
      </w:tr>
    </w:tbl>
    <w:p w:rsidR="00C51EFE" w:rsidRPr="00C51EFE" w:rsidRDefault="00C51EFE">
      <w:pPr>
        <w:rPr>
          <w:sz w:val="24"/>
          <w:szCs w:val="24"/>
          <w:u w:val="single"/>
        </w:rPr>
      </w:pPr>
    </w:p>
    <w:p w:rsidR="005C3E3A" w:rsidRDefault="005C3E3A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5C3E3A" w:rsidRPr="00900667" w:rsidRDefault="008C679F">
      <w:pPr>
        <w:rPr>
          <w:sz w:val="28"/>
          <w:szCs w:val="28"/>
          <w:u w:val="single"/>
        </w:rPr>
      </w:pPr>
      <w:r w:rsidRPr="00900667">
        <w:rPr>
          <w:sz w:val="28"/>
          <w:szCs w:val="28"/>
          <w:u w:val="single"/>
        </w:rPr>
        <w:t>3.4</w:t>
      </w:r>
      <w:r w:rsidRPr="00900667">
        <w:rPr>
          <w:sz w:val="28"/>
          <w:szCs w:val="28"/>
          <w:u w:val="single"/>
        </w:rPr>
        <w:tab/>
      </w:r>
      <w:r w:rsidR="005C3E3A" w:rsidRPr="00900667">
        <w:rPr>
          <w:sz w:val="28"/>
          <w:szCs w:val="28"/>
          <w:u w:val="single"/>
        </w:rPr>
        <w:t>Beziehungen der Entitäten</w:t>
      </w:r>
    </w:p>
    <w:p w:rsidR="00C51EFE" w:rsidRPr="00900667" w:rsidRDefault="00900667">
      <w:pPr>
        <w:rPr>
          <w:sz w:val="24"/>
          <w:szCs w:val="24"/>
          <w:u w:val="single"/>
        </w:rPr>
      </w:pPr>
      <w:r w:rsidRPr="00900667">
        <w:rPr>
          <w:sz w:val="24"/>
          <w:szCs w:val="24"/>
          <w:u w:val="single"/>
        </w:rPr>
        <w:t>3.4.1</w:t>
      </w:r>
      <w:r w:rsidRPr="00900667">
        <w:rPr>
          <w:sz w:val="24"/>
          <w:szCs w:val="24"/>
          <w:u w:val="single"/>
        </w:rPr>
        <w:tab/>
      </w:r>
      <w:r w:rsidR="00C51EFE" w:rsidRPr="00900667">
        <w:rPr>
          <w:sz w:val="24"/>
          <w:szCs w:val="24"/>
          <w:u w:val="single"/>
        </w:rPr>
        <w:t>Verwalte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734"/>
        <w:gridCol w:w="4223"/>
        <w:gridCol w:w="4105"/>
      </w:tblGrid>
      <w:tr w:rsidR="005C3E3A" w:rsidTr="005C3E3A">
        <w:tc>
          <w:tcPr>
            <w:tcW w:w="734" w:type="dxa"/>
          </w:tcPr>
          <w:p w:rsidR="005C3E3A" w:rsidRDefault="005C3E3A" w:rsidP="005C3E3A"/>
        </w:tc>
        <w:tc>
          <w:tcPr>
            <w:tcW w:w="4223" w:type="dxa"/>
          </w:tcPr>
          <w:p w:rsidR="005C3E3A" w:rsidRDefault="005C3E3A" w:rsidP="005C3E3A">
            <w:r>
              <w:t>Beteiligung</w:t>
            </w:r>
          </w:p>
        </w:tc>
        <w:tc>
          <w:tcPr>
            <w:tcW w:w="4105" w:type="dxa"/>
          </w:tcPr>
          <w:p w:rsidR="005C3E3A" w:rsidRDefault="005C3E3A" w:rsidP="005C3E3A">
            <w:r>
              <w:t>Kardinalität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Host</w:t>
            </w:r>
          </w:p>
        </w:tc>
        <w:tc>
          <w:tcPr>
            <w:tcW w:w="4223" w:type="dxa"/>
          </w:tcPr>
          <w:p w:rsidR="005C3E3A" w:rsidRDefault="00AA7CA9" w:rsidP="005C3E3A">
            <w:r>
              <w:t>0</w:t>
            </w:r>
          </w:p>
          <w:p w:rsidR="005C3E3A" w:rsidRDefault="005C3E3A" w:rsidP="005C3E3A"/>
          <w:p w:rsidR="005C3E3A" w:rsidRDefault="00AA7CA9" w:rsidP="005C3E3A">
            <w:r>
              <w:t>Jeder host braucht keinen Client</w:t>
            </w:r>
          </w:p>
        </w:tc>
        <w:tc>
          <w:tcPr>
            <w:tcW w:w="4105" w:type="dxa"/>
          </w:tcPr>
          <w:p w:rsidR="005C3E3A" w:rsidRDefault="005C3E3A" w:rsidP="005C3E3A">
            <w:r>
              <w:t>N</w:t>
            </w:r>
          </w:p>
          <w:p w:rsidR="005C3E3A" w:rsidRDefault="005C3E3A" w:rsidP="005C3E3A"/>
          <w:p w:rsidR="005C3E3A" w:rsidRDefault="005C3E3A" w:rsidP="005C3E3A">
            <w:r>
              <w:t>Ein Host kann mehrere Clients haben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Client</w:t>
            </w:r>
          </w:p>
        </w:tc>
        <w:tc>
          <w:tcPr>
            <w:tcW w:w="4223" w:type="dxa"/>
          </w:tcPr>
          <w:p w:rsidR="005C3E3A" w:rsidRDefault="00AA7CA9" w:rsidP="005C3E3A">
            <w:r>
              <w:t>1</w:t>
            </w:r>
          </w:p>
          <w:p w:rsidR="005C3E3A" w:rsidRDefault="005C3E3A" w:rsidP="005C3E3A"/>
          <w:p w:rsidR="005C3E3A" w:rsidRDefault="00AA7CA9" w:rsidP="005C3E3A">
            <w:r>
              <w:t>Jeder Client Braucht einen Host</w:t>
            </w:r>
          </w:p>
        </w:tc>
        <w:tc>
          <w:tcPr>
            <w:tcW w:w="4105" w:type="dxa"/>
          </w:tcPr>
          <w:p w:rsidR="005C3E3A" w:rsidRDefault="005C3E3A" w:rsidP="005C3E3A">
            <w:r>
              <w:t>1</w:t>
            </w:r>
          </w:p>
          <w:p w:rsidR="005C3E3A" w:rsidRDefault="005C3E3A" w:rsidP="005C3E3A"/>
          <w:p w:rsidR="005C3E3A" w:rsidRDefault="005C3E3A" w:rsidP="005C3E3A">
            <w:r>
              <w:t xml:space="preserve">Ein </w:t>
            </w:r>
            <w:r w:rsidR="00AA7CA9">
              <w:t>C</w:t>
            </w:r>
            <w:r>
              <w:t>lient kann nur einen Host haben</w:t>
            </w:r>
          </w:p>
        </w:tc>
      </w:tr>
    </w:tbl>
    <w:p w:rsidR="00AA7CA9" w:rsidRPr="005C3E3A" w:rsidRDefault="00AA7CA9" w:rsidP="005C3E3A"/>
    <w:p w:rsidR="00AA7CA9" w:rsidRPr="00900667" w:rsidRDefault="00900667" w:rsidP="005C3E3A">
      <w:pPr>
        <w:rPr>
          <w:sz w:val="24"/>
          <w:szCs w:val="24"/>
          <w:u w:val="single"/>
        </w:rPr>
      </w:pPr>
      <w:r w:rsidRPr="00900667">
        <w:rPr>
          <w:sz w:val="24"/>
          <w:szCs w:val="24"/>
          <w:u w:val="single"/>
        </w:rPr>
        <w:t>3.4.</w:t>
      </w:r>
      <w:r>
        <w:rPr>
          <w:sz w:val="24"/>
          <w:szCs w:val="24"/>
          <w:u w:val="single"/>
        </w:rPr>
        <w:t>2</w:t>
      </w:r>
      <w:r w:rsidRPr="00900667">
        <w:rPr>
          <w:sz w:val="24"/>
          <w:szCs w:val="24"/>
          <w:u w:val="single"/>
        </w:rPr>
        <w:tab/>
      </w:r>
      <w:r w:rsidR="00AA7CA9" w:rsidRPr="00900667">
        <w:rPr>
          <w:sz w:val="24"/>
          <w:szCs w:val="24"/>
          <w:u w:val="single"/>
        </w:rPr>
        <w:t>Host Befindet sich i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47"/>
        <w:gridCol w:w="4165"/>
        <w:gridCol w:w="4050"/>
      </w:tblGrid>
      <w:tr w:rsidR="00AA7CA9" w:rsidTr="00AA7CA9">
        <w:tc>
          <w:tcPr>
            <w:tcW w:w="734" w:type="dxa"/>
          </w:tcPr>
          <w:p w:rsidR="00AA7CA9" w:rsidRDefault="00AA7CA9" w:rsidP="00AA7CA9"/>
        </w:tc>
        <w:tc>
          <w:tcPr>
            <w:tcW w:w="4223" w:type="dxa"/>
          </w:tcPr>
          <w:p w:rsidR="00AA7CA9" w:rsidRDefault="00AA7CA9" w:rsidP="00AA7CA9">
            <w:r>
              <w:t>Beteiligung</w:t>
            </w:r>
          </w:p>
        </w:tc>
        <w:tc>
          <w:tcPr>
            <w:tcW w:w="4105" w:type="dxa"/>
          </w:tcPr>
          <w:p w:rsidR="00AA7CA9" w:rsidRDefault="00AA7CA9" w:rsidP="00AA7CA9">
            <w:r>
              <w:t>Kardinalität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r>
              <w:t>Host</w:t>
            </w:r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>Ein host muss sich nicht Zwingend in einem Subnet befinden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Host kann sich in mehreren </w:t>
            </w:r>
            <w:proofErr w:type="spellStart"/>
            <w:r>
              <w:t>Subnets</w:t>
            </w:r>
            <w:proofErr w:type="spellEnd"/>
            <w:r>
              <w:t xml:space="preserve"> befinden 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r>
              <w:t>Subnet</w:t>
            </w:r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>Ein Subnet Braucht keinen Host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>Ein Subnet kann mehrere Hosts</w:t>
            </w:r>
            <w:r w:rsidR="008C679F">
              <w:t xml:space="preserve"> </w:t>
            </w:r>
            <w:r>
              <w:t>haben</w:t>
            </w:r>
          </w:p>
        </w:tc>
      </w:tr>
    </w:tbl>
    <w:p w:rsidR="00AA7CA9" w:rsidRDefault="00AA7CA9" w:rsidP="005C3E3A">
      <w:pPr>
        <w:rPr>
          <w:u w:val="single"/>
        </w:rPr>
      </w:pPr>
    </w:p>
    <w:p w:rsidR="00AA7CA9" w:rsidRPr="00900667" w:rsidRDefault="00900667" w:rsidP="005C3E3A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4.3</w:t>
      </w:r>
      <w:r>
        <w:rPr>
          <w:sz w:val="24"/>
          <w:szCs w:val="24"/>
          <w:u w:val="single"/>
        </w:rPr>
        <w:tab/>
      </w:r>
      <w:r w:rsidR="00AA7CA9" w:rsidRPr="00900667">
        <w:rPr>
          <w:sz w:val="24"/>
          <w:szCs w:val="24"/>
          <w:u w:val="single"/>
        </w:rPr>
        <w:t>Client Befindet sich i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47"/>
        <w:gridCol w:w="4165"/>
        <w:gridCol w:w="4050"/>
      </w:tblGrid>
      <w:tr w:rsidR="00AA7CA9" w:rsidTr="00AA7CA9">
        <w:tc>
          <w:tcPr>
            <w:tcW w:w="734" w:type="dxa"/>
          </w:tcPr>
          <w:p w:rsidR="00AA7CA9" w:rsidRDefault="00AA7CA9" w:rsidP="00AA7CA9"/>
        </w:tc>
        <w:tc>
          <w:tcPr>
            <w:tcW w:w="4223" w:type="dxa"/>
          </w:tcPr>
          <w:p w:rsidR="00AA7CA9" w:rsidRDefault="00AA7CA9" w:rsidP="00AA7CA9">
            <w:r>
              <w:t>Beteiligung</w:t>
            </w:r>
          </w:p>
        </w:tc>
        <w:tc>
          <w:tcPr>
            <w:tcW w:w="4105" w:type="dxa"/>
          </w:tcPr>
          <w:p w:rsidR="00AA7CA9" w:rsidRDefault="00AA7CA9" w:rsidP="00AA7CA9">
            <w:r>
              <w:t>Kardinalität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r>
              <w:t>Client</w:t>
            </w:r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>Ein Client muss sich nicht Zwingend in einem Subnet befinden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Host kann sich in mehreren </w:t>
            </w:r>
            <w:proofErr w:type="spellStart"/>
            <w:r>
              <w:t>Subnets</w:t>
            </w:r>
            <w:proofErr w:type="spellEnd"/>
            <w:r>
              <w:t xml:space="preserve"> befinden 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r>
              <w:t>Subnet</w:t>
            </w:r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>Ein Subnet Braucht keinen Client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>Ein Subnet kann mehrere Clients</w:t>
            </w:r>
            <w:r w:rsidR="008C679F">
              <w:t xml:space="preserve"> haben</w:t>
            </w:r>
          </w:p>
        </w:tc>
      </w:tr>
    </w:tbl>
    <w:p w:rsidR="005C3E3A" w:rsidRDefault="005C3E3A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623C9D" w:rsidRPr="00900667" w:rsidRDefault="008C679F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  <w:r w:rsidRPr="00900667">
        <w:rPr>
          <w:b/>
          <w:bCs/>
          <w:sz w:val="28"/>
          <w:szCs w:val="28"/>
          <w:u w:val="single"/>
        </w:rPr>
        <w:lastRenderedPageBreak/>
        <w:t>4</w:t>
      </w:r>
      <w:r w:rsidRPr="00900667">
        <w:rPr>
          <w:b/>
          <w:bCs/>
          <w:sz w:val="28"/>
          <w:szCs w:val="28"/>
          <w:u w:val="single"/>
        </w:rPr>
        <w:tab/>
      </w:r>
      <w:r w:rsidR="00623C9D" w:rsidRPr="00900667">
        <w:rPr>
          <w:b/>
          <w:bCs/>
          <w:sz w:val="28"/>
          <w:szCs w:val="28"/>
          <w:u w:val="single"/>
        </w:rPr>
        <w:t>Entity Rela</w:t>
      </w:r>
      <w:r w:rsidR="00EA50A1" w:rsidRPr="00900667">
        <w:rPr>
          <w:b/>
          <w:bCs/>
          <w:sz w:val="28"/>
          <w:szCs w:val="28"/>
          <w:u w:val="single"/>
        </w:rPr>
        <w:t>tion Modell</w:t>
      </w:r>
    </w:p>
    <w:p w:rsidR="00EA50A1" w:rsidRDefault="00EA50A1" w:rsidP="005C3E3A">
      <w:pPr>
        <w:tabs>
          <w:tab w:val="left" w:pos="1230"/>
        </w:tabs>
      </w:pPr>
    </w:p>
    <w:p w:rsidR="00EA50A1" w:rsidRPr="00900667" w:rsidRDefault="008C679F" w:rsidP="005C3E3A">
      <w:pPr>
        <w:tabs>
          <w:tab w:val="left" w:pos="1230"/>
        </w:tabs>
        <w:rPr>
          <w:sz w:val="28"/>
          <w:szCs w:val="28"/>
          <w:u w:val="single"/>
        </w:rPr>
      </w:pPr>
      <w:r w:rsidRPr="00900667">
        <w:rPr>
          <w:sz w:val="28"/>
          <w:szCs w:val="28"/>
          <w:u w:val="single"/>
        </w:rPr>
        <w:t>4.1</w:t>
      </w:r>
      <w:r w:rsidRPr="00900667">
        <w:rPr>
          <w:sz w:val="28"/>
          <w:szCs w:val="28"/>
          <w:u w:val="single"/>
        </w:rPr>
        <w:tab/>
      </w:r>
      <w:r w:rsidR="00EA50A1" w:rsidRPr="00900667">
        <w:rPr>
          <w:sz w:val="28"/>
          <w:szCs w:val="28"/>
          <w:u w:val="single"/>
        </w:rPr>
        <w:t>Gesamt Darstellung</w:t>
      </w:r>
    </w:p>
    <w:p w:rsidR="00EA50A1" w:rsidRDefault="00900667" w:rsidP="005C3E3A">
      <w:pPr>
        <w:tabs>
          <w:tab w:val="left" w:pos="1230"/>
        </w:tabs>
      </w:pPr>
      <w:r>
        <w:object w:dxaOrig="24881" w:dyaOrig="7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53pt;height:138pt" o:ole="">
            <v:imagedata r:id="rId8" o:title=""/>
          </v:shape>
          <o:OLEObject Type="Embed" ProgID="Visio.Drawing.15" ShapeID="_x0000_i1054" DrawAspect="Content" ObjectID="_1646646455" r:id="rId9"/>
        </w:object>
      </w:r>
    </w:p>
    <w:p w:rsidR="00EA50A1" w:rsidRDefault="008C679F" w:rsidP="005C3E3A">
      <w:pPr>
        <w:tabs>
          <w:tab w:val="left" w:pos="1230"/>
        </w:tabs>
      </w:pPr>
      <w:r>
        <w:t>Abb.4.1 (Gesamt Darstellung des Entity Relationship-Modells.)</w:t>
      </w:r>
    </w:p>
    <w:p w:rsidR="00EA50A1" w:rsidRPr="00900667" w:rsidRDefault="008C679F" w:rsidP="005C3E3A">
      <w:pPr>
        <w:tabs>
          <w:tab w:val="left" w:pos="1230"/>
        </w:tabs>
        <w:rPr>
          <w:sz w:val="28"/>
          <w:szCs w:val="28"/>
          <w:u w:val="single"/>
        </w:rPr>
      </w:pPr>
      <w:r w:rsidRPr="00900667">
        <w:rPr>
          <w:sz w:val="28"/>
          <w:szCs w:val="28"/>
          <w:u w:val="single"/>
        </w:rPr>
        <w:t>4.2</w:t>
      </w:r>
      <w:r w:rsidRPr="00900667">
        <w:rPr>
          <w:sz w:val="28"/>
          <w:szCs w:val="28"/>
          <w:u w:val="single"/>
        </w:rPr>
        <w:tab/>
      </w:r>
      <w:r w:rsidR="00EA50A1" w:rsidRPr="00900667">
        <w:rPr>
          <w:sz w:val="28"/>
          <w:szCs w:val="28"/>
          <w:u w:val="single"/>
        </w:rPr>
        <w:t xml:space="preserve">Detail- </w:t>
      </w:r>
      <w:r w:rsidR="00237783" w:rsidRPr="00900667">
        <w:rPr>
          <w:sz w:val="28"/>
          <w:szCs w:val="28"/>
          <w:u w:val="single"/>
        </w:rPr>
        <w:t>Darstellung</w:t>
      </w:r>
    </w:p>
    <w:p w:rsidR="00AF0DBD" w:rsidRPr="00174159" w:rsidRDefault="00AF0DBD" w:rsidP="005C3E3A">
      <w:pPr>
        <w:tabs>
          <w:tab w:val="left" w:pos="1230"/>
        </w:tabs>
        <w:rPr>
          <w:u w:val="single"/>
        </w:rPr>
      </w:pPr>
      <w:r w:rsidRPr="00174159">
        <w:rPr>
          <w:u w:val="single"/>
        </w:rPr>
        <w:t>Host</w:t>
      </w:r>
    </w:p>
    <w:p w:rsidR="008C679F" w:rsidRDefault="00237783" w:rsidP="005C3E3A">
      <w:pPr>
        <w:tabs>
          <w:tab w:val="left" w:pos="1230"/>
        </w:tabs>
      </w:pPr>
      <w:r>
        <w:object w:dxaOrig="6101" w:dyaOrig="5391">
          <v:shape id="_x0000_i1026" type="#_x0000_t75" style="width:153.75pt;height:135.75pt" o:ole="">
            <v:imagedata r:id="rId10" o:title=""/>
          </v:shape>
          <o:OLEObject Type="Embed" ProgID="Visio.Drawing.15" ShapeID="_x0000_i1026" DrawAspect="Content" ObjectID="_1646646456" r:id="rId11"/>
        </w:object>
      </w:r>
    </w:p>
    <w:p w:rsidR="00AF0DBD" w:rsidRDefault="008C679F" w:rsidP="005C3E3A">
      <w:pPr>
        <w:tabs>
          <w:tab w:val="left" w:pos="1230"/>
        </w:tabs>
      </w:pPr>
      <w:r>
        <w:t>Abb.4.2 (Entität Host)</w:t>
      </w:r>
      <w:r w:rsidR="00237783">
        <w:tab/>
      </w:r>
      <w:r w:rsidR="00237783">
        <w:tab/>
      </w:r>
    </w:p>
    <w:p w:rsidR="00174159" w:rsidRDefault="00AF0DBD" w:rsidP="005C3E3A">
      <w:pPr>
        <w:tabs>
          <w:tab w:val="left" w:pos="1230"/>
        </w:tabs>
      </w:pPr>
      <w:r w:rsidRPr="00174159">
        <w:rPr>
          <w:u w:val="single"/>
        </w:rPr>
        <w:t>Subnet</w:t>
      </w:r>
      <w:r w:rsidR="00174159">
        <w:tab/>
      </w:r>
      <w:r w:rsidR="00174159">
        <w:tab/>
      </w:r>
      <w:r w:rsidR="00174159">
        <w:tab/>
      </w:r>
      <w:r w:rsidR="00174159">
        <w:tab/>
      </w:r>
      <w:r w:rsidR="00174159">
        <w:tab/>
        <w:t xml:space="preserve">       </w:t>
      </w:r>
      <w:r w:rsidR="00174159" w:rsidRPr="00174159">
        <w:rPr>
          <w:u w:val="single"/>
        </w:rPr>
        <w:t>Client</w:t>
      </w:r>
    </w:p>
    <w:p w:rsidR="00237783" w:rsidRDefault="00AF0DBD" w:rsidP="005C3E3A">
      <w:pPr>
        <w:tabs>
          <w:tab w:val="left" w:pos="1230"/>
        </w:tabs>
      </w:pPr>
      <w:r>
        <w:t xml:space="preserve">   </w:t>
      </w:r>
      <w:r w:rsidR="008C679F">
        <w:object w:dxaOrig="3231" w:dyaOrig="3151">
          <v:shape id="_x0000_i1027" type="#_x0000_t75" style="width:83.25pt;height:80.25pt" o:ole="">
            <v:imagedata r:id="rId12" o:title=""/>
          </v:shape>
          <o:OLEObject Type="Embed" ProgID="Visio.Drawing.15" ShapeID="_x0000_i1027" DrawAspect="Content" ObjectID="_1646646457" r:id="rId13"/>
        </w:object>
      </w:r>
      <w:r w:rsidR="00174159">
        <w:t xml:space="preserve">                                          </w:t>
      </w:r>
      <w:r w:rsidR="00174159">
        <w:object w:dxaOrig="9990" w:dyaOrig="6241">
          <v:shape id="_x0000_i1028" type="#_x0000_t75" style="width:258pt;height:162pt" o:ole="">
            <v:imagedata r:id="rId14" o:title=""/>
          </v:shape>
          <o:OLEObject Type="Embed" ProgID="Visio.Drawing.15" ShapeID="_x0000_i1028" DrawAspect="Content" ObjectID="_1646646458" r:id="rId15"/>
        </w:object>
      </w:r>
    </w:p>
    <w:p w:rsidR="00900667" w:rsidRDefault="00900667" w:rsidP="005C3E3A">
      <w:pPr>
        <w:tabs>
          <w:tab w:val="left" w:pos="1230"/>
        </w:tabs>
      </w:pPr>
      <w:r>
        <w:t>Abb.4.3(Entität Client)</w:t>
      </w:r>
      <w:r>
        <w:tab/>
      </w:r>
      <w:r>
        <w:tab/>
      </w:r>
      <w:r>
        <w:tab/>
        <w:t>Abb.4.4(Entität Client)</w:t>
      </w:r>
    </w:p>
    <w:p w:rsidR="00237783" w:rsidRDefault="00237783" w:rsidP="005C3E3A">
      <w:pPr>
        <w:tabs>
          <w:tab w:val="left" w:pos="1230"/>
        </w:tabs>
      </w:pPr>
    </w:p>
    <w:p w:rsidR="00237783" w:rsidRDefault="00237783" w:rsidP="005C3E3A">
      <w:pPr>
        <w:tabs>
          <w:tab w:val="left" w:pos="1230"/>
        </w:tabs>
      </w:pPr>
    </w:p>
    <w:p w:rsidR="00900667" w:rsidRDefault="00900667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  <w:r w:rsidRPr="00900667">
        <w:rPr>
          <w:b/>
          <w:bCs/>
          <w:sz w:val="28"/>
          <w:szCs w:val="28"/>
          <w:u w:val="single"/>
        </w:rPr>
        <w:lastRenderedPageBreak/>
        <w:t>5</w:t>
      </w:r>
      <w:r w:rsidRPr="00900667">
        <w:rPr>
          <w:b/>
          <w:bCs/>
          <w:sz w:val="28"/>
          <w:szCs w:val="28"/>
          <w:u w:val="single"/>
        </w:rPr>
        <w:tab/>
      </w:r>
      <w:proofErr w:type="spellStart"/>
      <w:r w:rsidRPr="00900667">
        <w:rPr>
          <w:b/>
          <w:bCs/>
          <w:sz w:val="28"/>
          <w:szCs w:val="28"/>
          <w:u w:val="single"/>
        </w:rPr>
        <w:t>Realationenmodell</w:t>
      </w:r>
      <w:proofErr w:type="spellEnd"/>
    </w:p>
    <w:p w:rsidR="00900667" w:rsidRDefault="00900667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900667" w:rsidRDefault="00900667" w:rsidP="00900667">
      <w:pPr>
        <w:rPr>
          <w:sz w:val="24"/>
          <w:szCs w:val="24"/>
        </w:rPr>
      </w:pPr>
      <w:r w:rsidRPr="00D64A72">
        <w:rPr>
          <w:sz w:val="24"/>
          <w:szCs w:val="24"/>
        </w:rPr>
        <w:t>Host (</w:t>
      </w:r>
      <w:proofErr w:type="spellStart"/>
      <w:r w:rsidRPr="00D64A72">
        <w:rPr>
          <w:sz w:val="24"/>
          <w:szCs w:val="24"/>
        </w:rPr>
        <w:t>hIP</w:t>
      </w:r>
      <w:proofErr w:type="spellEnd"/>
      <w:r w:rsidRPr="00D64A72">
        <w:rPr>
          <w:sz w:val="24"/>
          <w:szCs w:val="24"/>
        </w:rPr>
        <w:t xml:space="preserve">    , </w:t>
      </w:r>
      <w:r w:rsidRPr="00D64A72">
        <w:rPr>
          <w:sz w:val="24"/>
          <w:szCs w:val="24"/>
          <w:u w:val="single"/>
        </w:rPr>
        <w:t>Hostname</w:t>
      </w:r>
      <w:r w:rsidRPr="00D64A72">
        <w:rPr>
          <w:sz w:val="24"/>
          <w:szCs w:val="24"/>
        </w:rPr>
        <w:t>)</w:t>
      </w:r>
    </w:p>
    <w:p w:rsidR="00900667" w:rsidRPr="00D64A72" w:rsidRDefault="00900667" w:rsidP="00900667">
      <w:pPr>
        <w:rPr>
          <w:sz w:val="24"/>
          <w:szCs w:val="24"/>
        </w:rPr>
      </w:pPr>
      <w:bookmarkStart w:id="0" w:name="_GoBack"/>
      <w:bookmarkEnd w:id="0"/>
    </w:p>
    <w:p w:rsidR="00900667" w:rsidRDefault="00900667" w:rsidP="00900667">
      <w:pPr>
        <w:rPr>
          <w:sz w:val="24"/>
          <w:szCs w:val="24"/>
        </w:rPr>
      </w:pPr>
      <w:r w:rsidRPr="00D64A72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FED0FE" wp14:editId="0DA46FC7">
                <wp:simplePos x="0" y="0"/>
                <wp:positionH relativeFrom="column">
                  <wp:posOffset>401955</wp:posOffset>
                </wp:positionH>
                <wp:positionV relativeFrom="paragraph">
                  <wp:posOffset>247650</wp:posOffset>
                </wp:positionV>
                <wp:extent cx="1390650" cy="0"/>
                <wp:effectExtent l="0" t="0" r="0" b="0"/>
                <wp:wrapNone/>
                <wp:docPr id="2" name="Gerader Verbinde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9065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C0C3A6" id="Gerader Verbinder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.65pt,19.5pt" to="141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" strokecolor="black [3200]" strokeweight="1pt">
                <v:stroke joinstyle="miter"/>
              </v:line>
            </w:pict>
          </mc:Fallback>
        </mc:AlternateContent>
      </w:r>
      <w:r w:rsidRPr="00D64A72">
        <w:rPr>
          <w:sz w:val="24"/>
          <w:szCs w:val="24"/>
        </w:rPr>
        <w:t>HDDs (HDD_ID</w:t>
      </w:r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 xml:space="preserve">, </w:t>
      </w:r>
      <w:r w:rsidRPr="00D64A72">
        <w:rPr>
          <w:sz w:val="24"/>
          <w:szCs w:val="24"/>
          <w:u w:val="dash"/>
        </w:rPr>
        <w:t xml:space="preserve">Hostname </w:t>
      </w:r>
      <w:r w:rsidRPr="00D64A72">
        <w:rPr>
          <w:sz w:val="24"/>
          <w:szCs w:val="24"/>
        </w:rPr>
        <w:t>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r w:rsidRPr="00D64A72">
        <w:rPr>
          <w:sz w:val="24"/>
          <w:szCs w:val="24"/>
        </w:rPr>
        <w:t>Client (</w:t>
      </w:r>
      <w:r w:rsidRPr="00D64A72">
        <w:rPr>
          <w:sz w:val="24"/>
          <w:szCs w:val="24"/>
          <w:u w:val="single"/>
        </w:rPr>
        <w:t>VMID</w:t>
      </w:r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 xml:space="preserve">, </w:t>
      </w:r>
      <w:proofErr w:type="spellStart"/>
      <w:r w:rsidRPr="00D64A72">
        <w:rPr>
          <w:sz w:val="24"/>
          <w:szCs w:val="24"/>
        </w:rPr>
        <w:t>OS_Type</w:t>
      </w:r>
      <w:proofErr w:type="spellEnd"/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 xml:space="preserve">, RAM , Cores , </w:t>
      </w:r>
      <w:proofErr w:type="spellStart"/>
      <w:r w:rsidRPr="00D64A72">
        <w:rPr>
          <w:sz w:val="24"/>
          <w:szCs w:val="24"/>
        </w:rPr>
        <w:t>disk_space</w:t>
      </w:r>
      <w:proofErr w:type="spellEnd"/>
      <w:r w:rsidRPr="00D64A72">
        <w:rPr>
          <w:sz w:val="24"/>
          <w:szCs w:val="24"/>
        </w:rPr>
        <w:t xml:space="preserve"> , </w:t>
      </w:r>
      <w:proofErr w:type="spellStart"/>
      <w:r w:rsidRPr="00D64A72">
        <w:rPr>
          <w:sz w:val="24"/>
          <w:szCs w:val="24"/>
        </w:rPr>
        <w:t>cIP</w:t>
      </w:r>
      <w:proofErr w:type="spellEnd"/>
      <w:r w:rsidRPr="00D64A72">
        <w:rPr>
          <w:sz w:val="24"/>
          <w:szCs w:val="24"/>
        </w:rPr>
        <w:t xml:space="preserve"> , Clientname 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r w:rsidRPr="00D64A72">
        <w:rPr>
          <w:sz w:val="24"/>
          <w:szCs w:val="24"/>
        </w:rPr>
        <w:t>Subnet</w:t>
      </w:r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>(</w:t>
      </w:r>
      <w:proofErr w:type="spellStart"/>
      <w:r w:rsidRPr="00D64A72">
        <w:rPr>
          <w:sz w:val="24"/>
          <w:szCs w:val="24"/>
          <w:u w:val="single"/>
        </w:rPr>
        <w:t>SubnetID</w:t>
      </w:r>
      <w:proofErr w:type="spellEnd"/>
      <w:r w:rsidRPr="00D64A72">
        <w:rPr>
          <w:sz w:val="24"/>
          <w:szCs w:val="24"/>
        </w:rPr>
        <w:t>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proofErr w:type="spellStart"/>
      <w:r w:rsidRPr="00D64A72">
        <w:rPr>
          <w:sz w:val="24"/>
          <w:szCs w:val="24"/>
        </w:rPr>
        <w:t>hostSubnet</w:t>
      </w:r>
      <w:proofErr w:type="spellEnd"/>
      <w:r w:rsidRPr="00D64A72">
        <w:rPr>
          <w:sz w:val="24"/>
          <w:szCs w:val="24"/>
        </w:rPr>
        <w:t xml:space="preserve"> (</w:t>
      </w:r>
      <w:proofErr w:type="spellStart"/>
      <w:r w:rsidRPr="00D64A72">
        <w:rPr>
          <w:sz w:val="24"/>
          <w:szCs w:val="24"/>
          <w:u w:val="dash"/>
        </w:rPr>
        <w:t>SubnetID</w:t>
      </w:r>
      <w:proofErr w:type="spellEnd"/>
      <w:r w:rsidRPr="00D64A72">
        <w:rPr>
          <w:sz w:val="24"/>
          <w:szCs w:val="24"/>
        </w:rPr>
        <w:t xml:space="preserve">, </w:t>
      </w:r>
      <w:r w:rsidRPr="00D64A72">
        <w:rPr>
          <w:sz w:val="24"/>
          <w:szCs w:val="24"/>
          <w:u w:val="dash"/>
        </w:rPr>
        <w:t>Hostname</w:t>
      </w:r>
      <w:r w:rsidRPr="00D64A72">
        <w:rPr>
          <w:sz w:val="24"/>
          <w:szCs w:val="24"/>
        </w:rPr>
        <w:t xml:space="preserve">) </w:t>
      </w:r>
      <w:r>
        <w:rPr>
          <w:sz w:val="24"/>
          <w:szCs w:val="24"/>
        </w:rPr>
        <w:t xml:space="preserve">          </w:t>
      </w:r>
      <w:r w:rsidRPr="00D64A72">
        <w:rPr>
          <w:sz w:val="24"/>
          <w:szCs w:val="24"/>
        </w:rPr>
        <w:t xml:space="preserve">FK </w:t>
      </w:r>
      <w:proofErr w:type="spellStart"/>
      <w:r w:rsidRPr="00D64A72">
        <w:rPr>
          <w:sz w:val="24"/>
          <w:szCs w:val="24"/>
        </w:rPr>
        <w:t>hostsubnet.Hostname</w:t>
      </w:r>
      <w:proofErr w:type="spellEnd"/>
      <w:r w:rsidRPr="00D64A72"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sym w:font="Wingdings" w:char="F0E0"/>
      </w:r>
      <w:r w:rsidRPr="00D64A72">
        <w:rPr>
          <w:sz w:val="24"/>
          <w:szCs w:val="24"/>
        </w:rPr>
        <w:t xml:space="preserve"> PK </w:t>
      </w:r>
      <w:proofErr w:type="spellStart"/>
      <w:r w:rsidRPr="00D64A72">
        <w:rPr>
          <w:sz w:val="24"/>
          <w:szCs w:val="24"/>
        </w:rPr>
        <w:t>Host.Hostname</w:t>
      </w:r>
      <w:proofErr w:type="spellEnd"/>
    </w:p>
    <w:p w:rsidR="00900667" w:rsidRPr="00700149" w:rsidRDefault="00900667" w:rsidP="00900667">
      <w:pPr>
        <w:rPr>
          <w:sz w:val="24"/>
          <w:szCs w:val="24"/>
        </w:rPr>
      </w:pPr>
      <w:r w:rsidRPr="00D64A72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60CE0D" wp14:editId="34CDC1BC">
                <wp:simplePos x="0" y="0"/>
                <wp:positionH relativeFrom="column">
                  <wp:posOffset>814705</wp:posOffset>
                </wp:positionH>
                <wp:positionV relativeFrom="paragraph">
                  <wp:posOffset>8255</wp:posOffset>
                </wp:positionV>
                <wp:extent cx="1200150" cy="0"/>
                <wp:effectExtent l="0" t="0" r="0" b="0"/>
                <wp:wrapNone/>
                <wp:docPr id="3" name="Gerader Verbinde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001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BA4146" id="Gerader Verbinder 3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4.15pt,.65pt" to="158.6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" strokecolor="black [3200]" strokeweight=".5pt">
                <v:stroke joinstyle="miter"/>
              </v:line>
            </w:pict>
          </mc:Fallback>
        </mc:AlternateContent>
      </w:r>
    </w:p>
    <w:p w:rsidR="00900667" w:rsidRPr="00D20CF5" w:rsidRDefault="00900667" w:rsidP="00900667">
      <w:pPr>
        <w:rPr>
          <w:sz w:val="24"/>
          <w:szCs w:val="24"/>
        </w:rPr>
      </w:pPr>
      <w:r w:rsidRPr="00D20CF5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48E0A42" wp14:editId="682C7252">
                <wp:simplePos x="0" y="0"/>
                <wp:positionH relativeFrom="column">
                  <wp:posOffset>824229</wp:posOffset>
                </wp:positionH>
                <wp:positionV relativeFrom="paragraph">
                  <wp:posOffset>238760</wp:posOffset>
                </wp:positionV>
                <wp:extent cx="1019175" cy="0"/>
                <wp:effectExtent l="0" t="0" r="0" b="0"/>
                <wp:wrapNone/>
                <wp:docPr id="4" name="Gerader Verbinde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19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DC8CE28" id="Gerader Verbinder 4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4.9pt,18.8pt" to="145.15pt,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" strokecolor="black [3200]" strokeweight=".5pt">
                <v:stroke joinstyle="miter"/>
              </v:line>
            </w:pict>
          </mc:Fallback>
        </mc:AlternateContent>
      </w:r>
      <w:proofErr w:type="spellStart"/>
      <w:r w:rsidRPr="00D20CF5">
        <w:rPr>
          <w:sz w:val="24"/>
          <w:szCs w:val="24"/>
        </w:rPr>
        <w:t>clientSubnet</w:t>
      </w:r>
      <w:proofErr w:type="spellEnd"/>
      <w:r w:rsidRPr="00D20CF5">
        <w:rPr>
          <w:sz w:val="24"/>
          <w:szCs w:val="24"/>
        </w:rPr>
        <w:t xml:space="preserve"> (</w:t>
      </w:r>
      <w:proofErr w:type="spellStart"/>
      <w:r w:rsidRPr="00D20CF5">
        <w:rPr>
          <w:sz w:val="24"/>
          <w:szCs w:val="24"/>
          <w:u w:val="dash"/>
        </w:rPr>
        <w:t>SubnetID</w:t>
      </w:r>
      <w:proofErr w:type="spellEnd"/>
      <w:r>
        <w:rPr>
          <w:sz w:val="24"/>
          <w:szCs w:val="24"/>
        </w:rPr>
        <w:t xml:space="preserve"> ,</w:t>
      </w:r>
      <w:r w:rsidRPr="00D20CF5">
        <w:rPr>
          <w:sz w:val="24"/>
          <w:szCs w:val="24"/>
          <w:u w:val="dash"/>
        </w:rPr>
        <w:t>VMID</w:t>
      </w:r>
      <w:r w:rsidRPr="00D64A72">
        <w:rPr>
          <w:sz w:val="24"/>
          <w:szCs w:val="24"/>
          <w:u w:val="dash"/>
        </w:rPr>
        <w:t>)</w:t>
      </w:r>
      <w:r w:rsidRPr="00D20CF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              </w:t>
      </w:r>
      <w:r w:rsidRPr="00D20CF5">
        <w:rPr>
          <w:sz w:val="24"/>
          <w:szCs w:val="24"/>
        </w:rPr>
        <w:t xml:space="preserve">FK </w:t>
      </w:r>
      <w:proofErr w:type="spellStart"/>
      <w:r w:rsidRPr="00D20CF5">
        <w:rPr>
          <w:sz w:val="24"/>
          <w:szCs w:val="24"/>
        </w:rPr>
        <w:t>clientsubnet.VMID</w:t>
      </w:r>
      <w:proofErr w:type="spellEnd"/>
      <w:r w:rsidRPr="00D20CF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    </w:t>
      </w:r>
      <w:r w:rsidRPr="00D20CF5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PK </w:t>
      </w:r>
      <w:proofErr w:type="spellStart"/>
      <w:r>
        <w:rPr>
          <w:sz w:val="24"/>
          <w:szCs w:val="24"/>
        </w:rPr>
        <w:t>Client.VMID</w:t>
      </w:r>
      <w:proofErr w:type="spellEnd"/>
    </w:p>
    <w:p w:rsidR="00900667" w:rsidRPr="00900667" w:rsidRDefault="00900667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sectPr w:rsidR="00900667" w:rsidRPr="00900667" w:rsidSect="00900667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43524AD"/>
    <w:multiLevelType w:val="hybridMultilevel"/>
    <w:tmpl w:val="C960ED5E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8CF"/>
    <w:rsid w:val="000051F9"/>
    <w:rsid w:val="00041E12"/>
    <w:rsid w:val="00066BB5"/>
    <w:rsid w:val="000E7BF3"/>
    <w:rsid w:val="00174159"/>
    <w:rsid w:val="001F7905"/>
    <w:rsid w:val="00237783"/>
    <w:rsid w:val="003234A0"/>
    <w:rsid w:val="004A5453"/>
    <w:rsid w:val="004F6926"/>
    <w:rsid w:val="00584181"/>
    <w:rsid w:val="005867DB"/>
    <w:rsid w:val="005C3E3A"/>
    <w:rsid w:val="00623C9D"/>
    <w:rsid w:val="0083060C"/>
    <w:rsid w:val="008C679F"/>
    <w:rsid w:val="00900667"/>
    <w:rsid w:val="00AA7CA9"/>
    <w:rsid w:val="00AB05BD"/>
    <w:rsid w:val="00AF0DBD"/>
    <w:rsid w:val="00BD48CF"/>
    <w:rsid w:val="00C51EFE"/>
    <w:rsid w:val="00CC4F35"/>
    <w:rsid w:val="00D163D9"/>
    <w:rsid w:val="00D4255A"/>
    <w:rsid w:val="00E70D76"/>
    <w:rsid w:val="00EA5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8E2F9E"/>
  <w15:chartTrackingRefBased/>
  <w15:docId w15:val="{A6BBF24A-3FA2-4A8F-893F-AE07B66969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AA7CA9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39"/>
    <w:rsid w:val="00BD48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0E7B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851</Words>
  <Characters>5362</Characters>
  <Application>Microsoft Office Word</Application>
  <DocSecurity>0</DocSecurity>
  <Lines>44</Lines>
  <Paragraphs>1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face</dc:creator>
  <cp:keywords/>
  <dc:description/>
  <cp:lastModifiedBy>Surface</cp:lastModifiedBy>
  <cp:revision>9</cp:revision>
  <dcterms:created xsi:type="dcterms:W3CDTF">2020-03-24T21:52:00Z</dcterms:created>
  <dcterms:modified xsi:type="dcterms:W3CDTF">2020-03-25T12:01:00Z</dcterms:modified>
</cp:coreProperties>
</file>